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inorHAnsi" w:eastAsiaTheme="minorEastAsia" w:hAnsiTheme="minorHAnsi" w:cstheme="minorBidi"/>
          <w:color w:val="auto"/>
          <w:sz w:val="20"/>
          <w:szCs w:val="20"/>
        </w:rPr>
        <w:id w:val="-83399093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82BC9B1" w14:textId="77777777" w:rsidR="0047598A" w:rsidRDefault="0047598A">
          <w:pPr>
            <w:pStyle w:val="TOCHeading"/>
          </w:pPr>
          <w:r>
            <w:t>Contents</w:t>
          </w:r>
          <w:bookmarkStart w:id="0" w:name="_GoBack"/>
          <w:bookmarkEnd w:id="0"/>
        </w:p>
        <w:p w14:paraId="12E543A6" w14:textId="77777777" w:rsidR="00864090" w:rsidRDefault="0047598A">
          <w:pPr>
            <w:pStyle w:val="TOC1"/>
            <w:tabs>
              <w:tab w:val="left" w:pos="400"/>
              <w:tab w:val="right" w:leader="dot" w:pos="9016"/>
            </w:tabs>
            <w:rPr>
              <w:noProof/>
              <w:sz w:val="22"/>
              <w:szCs w:val="22"/>
              <w:lang w:eastAsia="en-NZ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6548099" w:history="1">
            <w:r w:rsidR="00864090" w:rsidRPr="00C5773D">
              <w:rPr>
                <w:rStyle w:val="Hyperlink"/>
                <w:noProof/>
              </w:rPr>
              <w:t>1.</w:t>
            </w:r>
            <w:r w:rsidR="00864090">
              <w:rPr>
                <w:noProof/>
                <w:sz w:val="22"/>
                <w:szCs w:val="22"/>
                <w:lang w:eastAsia="en-NZ"/>
              </w:rPr>
              <w:tab/>
            </w:r>
            <w:r w:rsidR="00864090" w:rsidRPr="00C5773D">
              <w:rPr>
                <w:rStyle w:val="Hyperlink"/>
                <w:noProof/>
              </w:rPr>
              <w:t>Application Assignment1B overview</w:t>
            </w:r>
            <w:r w:rsidR="00864090">
              <w:rPr>
                <w:noProof/>
                <w:webHidden/>
              </w:rPr>
              <w:tab/>
            </w:r>
            <w:r w:rsidR="00864090">
              <w:rPr>
                <w:noProof/>
                <w:webHidden/>
              </w:rPr>
              <w:fldChar w:fldCharType="begin"/>
            </w:r>
            <w:r w:rsidR="00864090">
              <w:rPr>
                <w:noProof/>
                <w:webHidden/>
              </w:rPr>
              <w:instrText xml:space="preserve"> PAGEREF _Toc496548099 \h </w:instrText>
            </w:r>
            <w:r w:rsidR="00864090">
              <w:rPr>
                <w:noProof/>
                <w:webHidden/>
              </w:rPr>
            </w:r>
            <w:r w:rsidR="00864090">
              <w:rPr>
                <w:noProof/>
                <w:webHidden/>
              </w:rPr>
              <w:fldChar w:fldCharType="separate"/>
            </w:r>
            <w:r w:rsidR="00864090">
              <w:rPr>
                <w:noProof/>
                <w:webHidden/>
              </w:rPr>
              <w:t>3</w:t>
            </w:r>
            <w:r w:rsidR="00864090">
              <w:rPr>
                <w:noProof/>
                <w:webHidden/>
              </w:rPr>
              <w:fldChar w:fldCharType="end"/>
            </w:r>
          </w:hyperlink>
        </w:p>
        <w:p w14:paraId="00610190" w14:textId="77777777" w:rsidR="00864090" w:rsidRDefault="008429B6">
          <w:pPr>
            <w:pStyle w:val="TOC1"/>
            <w:tabs>
              <w:tab w:val="left" w:pos="400"/>
              <w:tab w:val="right" w:leader="dot" w:pos="9016"/>
            </w:tabs>
            <w:rPr>
              <w:noProof/>
              <w:sz w:val="22"/>
              <w:szCs w:val="22"/>
              <w:lang w:eastAsia="en-NZ"/>
            </w:rPr>
          </w:pPr>
          <w:hyperlink w:anchor="_Toc496548100" w:history="1">
            <w:r w:rsidR="00864090" w:rsidRPr="00C5773D">
              <w:rPr>
                <w:rStyle w:val="Hyperlink"/>
                <w:noProof/>
              </w:rPr>
              <w:t>2.</w:t>
            </w:r>
            <w:r w:rsidR="00864090">
              <w:rPr>
                <w:noProof/>
                <w:sz w:val="22"/>
                <w:szCs w:val="22"/>
                <w:lang w:eastAsia="en-NZ"/>
              </w:rPr>
              <w:tab/>
            </w:r>
            <w:r w:rsidR="00864090" w:rsidRPr="00C5773D">
              <w:rPr>
                <w:rStyle w:val="Hyperlink"/>
                <w:noProof/>
              </w:rPr>
              <w:t>Screen designs and main functions</w:t>
            </w:r>
            <w:r w:rsidR="00864090">
              <w:rPr>
                <w:noProof/>
                <w:webHidden/>
              </w:rPr>
              <w:tab/>
            </w:r>
            <w:r w:rsidR="00864090">
              <w:rPr>
                <w:noProof/>
                <w:webHidden/>
              </w:rPr>
              <w:fldChar w:fldCharType="begin"/>
            </w:r>
            <w:r w:rsidR="00864090">
              <w:rPr>
                <w:noProof/>
                <w:webHidden/>
              </w:rPr>
              <w:instrText xml:space="preserve"> PAGEREF _Toc496548100 \h </w:instrText>
            </w:r>
            <w:r w:rsidR="00864090">
              <w:rPr>
                <w:noProof/>
                <w:webHidden/>
              </w:rPr>
            </w:r>
            <w:r w:rsidR="00864090">
              <w:rPr>
                <w:noProof/>
                <w:webHidden/>
              </w:rPr>
              <w:fldChar w:fldCharType="separate"/>
            </w:r>
            <w:r w:rsidR="00864090">
              <w:rPr>
                <w:noProof/>
                <w:webHidden/>
              </w:rPr>
              <w:t>3</w:t>
            </w:r>
            <w:r w:rsidR="00864090">
              <w:rPr>
                <w:noProof/>
                <w:webHidden/>
              </w:rPr>
              <w:fldChar w:fldCharType="end"/>
            </w:r>
          </w:hyperlink>
        </w:p>
        <w:p w14:paraId="2485A504" w14:textId="77777777" w:rsidR="00864090" w:rsidRDefault="008429B6">
          <w:pPr>
            <w:pStyle w:val="TOC2"/>
            <w:tabs>
              <w:tab w:val="left" w:pos="880"/>
              <w:tab w:val="right" w:leader="dot" w:pos="9016"/>
            </w:tabs>
            <w:rPr>
              <w:noProof/>
              <w:sz w:val="22"/>
              <w:szCs w:val="22"/>
              <w:lang w:eastAsia="en-NZ"/>
            </w:rPr>
          </w:pPr>
          <w:hyperlink w:anchor="_Toc496548101" w:history="1">
            <w:r w:rsidR="00864090" w:rsidRPr="00C5773D">
              <w:rPr>
                <w:rStyle w:val="Hyperlink"/>
                <w:noProof/>
              </w:rPr>
              <w:t>2.1</w:t>
            </w:r>
            <w:r w:rsidR="00864090">
              <w:rPr>
                <w:noProof/>
                <w:sz w:val="22"/>
                <w:szCs w:val="22"/>
                <w:lang w:eastAsia="en-NZ"/>
              </w:rPr>
              <w:tab/>
            </w:r>
            <w:r w:rsidR="00864090" w:rsidRPr="00C5773D">
              <w:rPr>
                <w:rStyle w:val="Hyperlink"/>
                <w:noProof/>
              </w:rPr>
              <w:t>View 1 Form</w:t>
            </w:r>
            <w:r w:rsidR="00864090">
              <w:rPr>
                <w:noProof/>
                <w:webHidden/>
              </w:rPr>
              <w:tab/>
            </w:r>
            <w:r w:rsidR="00864090">
              <w:rPr>
                <w:noProof/>
                <w:webHidden/>
              </w:rPr>
              <w:fldChar w:fldCharType="begin"/>
            </w:r>
            <w:r w:rsidR="00864090">
              <w:rPr>
                <w:noProof/>
                <w:webHidden/>
              </w:rPr>
              <w:instrText xml:space="preserve"> PAGEREF _Toc496548101 \h </w:instrText>
            </w:r>
            <w:r w:rsidR="00864090">
              <w:rPr>
                <w:noProof/>
                <w:webHidden/>
              </w:rPr>
            </w:r>
            <w:r w:rsidR="00864090">
              <w:rPr>
                <w:noProof/>
                <w:webHidden/>
              </w:rPr>
              <w:fldChar w:fldCharType="separate"/>
            </w:r>
            <w:r w:rsidR="00864090">
              <w:rPr>
                <w:noProof/>
                <w:webHidden/>
              </w:rPr>
              <w:t>3</w:t>
            </w:r>
            <w:r w:rsidR="00864090">
              <w:rPr>
                <w:noProof/>
                <w:webHidden/>
              </w:rPr>
              <w:fldChar w:fldCharType="end"/>
            </w:r>
          </w:hyperlink>
        </w:p>
        <w:p w14:paraId="36184AAB" w14:textId="77777777" w:rsidR="00864090" w:rsidRDefault="008429B6">
          <w:pPr>
            <w:pStyle w:val="TOC3"/>
            <w:tabs>
              <w:tab w:val="left" w:pos="1100"/>
              <w:tab w:val="right" w:leader="dot" w:pos="9016"/>
            </w:tabs>
            <w:rPr>
              <w:noProof/>
              <w:sz w:val="22"/>
              <w:szCs w:val="22"/>
              <w:lang w:eastAsia="en-NZ"/>
            </w:rPr>
          </w:pPr>
          <w:hyperlink w:anchor="_Toc496548102" w:history="1">
            <w:r w:rsidR="00864090" w:rsidRPr="00C5773D">
              <w:rPr>
                <w:rStyle w:val="Hyperlink"/>
                <w:noProof/>
              </w:rPr>
              <w:t>2.1.1</w:t>
            </w:r>
            <w:r w:rsidR="00864090">
              <w:rPr>
                <w:noProof/>
                <w:sz w:val="22"/>
                <w:szCs w:val="22"/>
                <w:lang w:eastAsia="en-NZ"/>
              </w:rPr>
              <w:tab/>
            </w:r>
            <w:r w:rsidR="00864090" w:rsidRPr="00C5773D">
              <w:rPr>
                <w:rStyle w:val="Hyperlink"/>
                <w:noProof/>
              </w:rPr>
              <w:t>New Shape</w:t>
            </w:r>
            <w:r w:rsidR="00864090">
              <w:rPr>
                <w:noProof/>
                <w:webHidden/>
              </w:rPr>
              <w:tab/>
            </w:r>
            <w:r w:rsidR="00864090">
              <w:rPr>
                <w:noProof/>
                <w:webHidden/>
              </w:rPr>
              <w:fldChar w:fldCharType="begin"/>
            </w:r>
            <w:r w:rsidR="00864090">
              <w:rPr>
                <w:noProof/>
                <w:webHidden/>
              </w:rPr>
              <w:instrText xml:space="preserve"> PAGEREF _Toc496548102 \h </w:instrText>
            </w:r>
            <w:r w:rsidR="00864090">
              <w:rPr>
                <w:noProof/>
                <w:webHidden/>
              </w:rPr>
            </w:r>
            <w:r w:rsidR="00864090">
              <w:rPr>
                <w:noProof/>
                <w:webHidden/>
              </w:rPr>
              <w:fldChar w:fldCharType="separate"/>
            </w:r>
            <w:r w:rsidR="00864090">
              <w:rPr>
                <w:noProof/>
                <w:webHidden/>
              </w:rPr>
              <w:t>4</w:t>
            </w:r>
            <w:r w:rsidR="00864090">
              <w:rPr>
                <w:noProof/>
                <w:webHidden/>
              </w:rPr>
              <w:fldChar w:fldCharType="end"/>
            </w:r>
          </w:hyperlink>
        </w:p>
        <w:p w14:paraId="5CF55D88" w14:textId="77777777" w:rsidR="00864090" w:rsidRDefault="008429B6">
          <w:pPr>
            <w:pStyle w:val="TOC3"/>
            <w:tabs>
              <w:tab w:val="left" w:pos="1100"/>
              <w:tab w:val="right" w:leader="dot" w:pos="9016"/>
            </w:tabs>
            <w:rPr>
              <w:noProof/>
              <w:sz w:val="22"/>
              <w:szCs w:val="22"/>
              <w:lang w:eastAsia="en-NZ"/>
            </w:rPr>
          </w:pPr>
          <w:hyperlink w:anchor="_Toc496548103" w:history="1">
            <w:r w:rsidR="00864090" w:rsidRPr="00C5773D">
              <w:rPr>
                <w:rStyle w:val="Hyperlink"/>
                <w:noProof/>
              </w:rPr>
              <w:t>2.1.2</w:t>
            </w:r>
            <w:r w:rsidR="00864090">
              <w:rPr>
                <w:noProof/>
                <w:sz w:val="22"/>
                <w:szCs w:val="22"/>
                <w:lang w:eastAsia="en-NZ"/>
              </w:rPr>
              <w:tab/>
            </w:r>
            <w:r w:rsidR="00864090" w:rsidRPr="00C5773D">
              <w:rPr>
                <w:rStyle w:val="Hyperlink"/>
                <w:noProof/>
              </w:rPr>
              <w:t>Update Shape</w:t>
            </w:r>
            <w:r w:rsidR="00864090">
              <w:rPr>
                <w:noProof/>
                <w:webHidden/>
              </w:rPr>
              <w:tab/>
            </w:r>
            <w:r w:rsidR="00864090">
              <w:rPr>
                <w:noProof/>
                <w:webHidden/>
              </w:rPr>
              <w:fldChar w:fldCharType="begin"/>
            </w:r>
            <w:r w:rsidR="00864090">
              <w:rPr>
                <w:noProof/>
                <w:webHidden/>
              </w:rPr>
              <w:instrText xml:space="preserve"> PAGEREF _Toc496548103 \h </w:instrText>
            </w:r>
            <w:r w:rsidR="00864090">
              <w:rPr>
                <w:noProof/>
                <w:webHidden/>
              </w:rPr>
            </w:r>
            <w:r w:rsidR="00864090">
              <w:rPr>
                <w:noProof/>
                <w:webHidden/>
              </w:rPr>
              <w:fldChar w:fldCharType="separate"/>
            </w:r>
            <w:r w:rsidR="00864090">
              <w:rPr>
                <w:noProof/>
                <w:webHidden/>
              </w:rPr>
              <w:t>4</w:t>
            </w:r>
            <w:r w:rsidR="00864090">
              <w:rPr>
                <w:noProof/>
                <w:webHidden/>
              </w:rPr>
              <w:fldChar w:fldCharType="end"/>
            </w:r>
          </w:hyperlink>
        </w:p>
        <w:p w14:paraId="4C121B53" w14:textId="77777777" w:rsidR="00864090" w:rsidRDefault="008429B6">
          <w:pPr>
            <w:pStyle w:val="TOC3"/>
            <w:tabs>
              <w:tab w:val="right" w:leader="dot" w:pos="9016"/>
            </w:tabs>
            <w:rPr>
              <w:noProof/>
              <w:sz w:val="22"/>
              <w:szCs w:val="22"/>
              <w:lang w:eastAsia="en-NZ"/>
            </w:rPr>
          </w:pPr>
          <w:hyperlink w:anchor="_Toc496548104" w:history="1">
            <w:r w:rsidR="00864090" w:rsidRPr="00C5773D">
              <w:rPr>
                <w:rStyle w:val="Hyperlink"/>
                <w:noProof/>
              </w:rPr>
              <w:t>2.1.3 Delete Shape</w:t>
            </w:r>
            <w:r w:rsidR="00864090">
              <w:rPr>
                <w:noProof/>
                <w:webHidden/>
              </w:rPr>
              <w:tab/>
            </w:r>
            <w:r w:rsidR="00864090">
              <w:rPr>
                <w:noProof/>
                <w:webHidden/>
              </w:rPr>
              <w:fldChar w:fldCharType="begin"/>
            </w:r>
            <w:r w:rsidR="00864090">
              <w:rPr>
                <w:noProof/>
                <w:webHidden/>
              </w:rPr>
              <w:instrText xml:space="preserve"> PAGEREF _Toc496548104 \h </w:instrText>
            </w:r>
            <w:r w:rsidR="00864090">
              <w:rPr>
                <w:noProof/>
                <w:webHidden/>
              </w:rPr>
            </w:r>
            <w:r w:rsidR="00864090">
              <w:rPr>
                <w:noProof/>
                <w:webHidden/>
              </w:rPr>
              <w:fldChar w:fldCharType="separate"/>
            </w:r>
            <w:r w:rsidR="00864090">
              <w:rPr>
                <w:noProof/>
                <w:webHidden/>
              </w:rPr>
              <w:t>4</w:t>
            </w:r>
            <w:r w:rsidR="00864090">
              <w:rPr>
                <w:noProof/>
                <w:webHidden/>
              </w:rPr>
              <w:fldChar w:fldCharType="end"/>
            </w:r>
          </w:hyperlink>
        </w:p>
        <w:p w14:paraId="6DAF0EB9" w14:textId="77777777" w:rsidR="00864090" w:rsidRDefault="008429B6">
          <w:pPr>
            <w:pStyle w:val="TOC2"/>
            <w:tabs>
              <w:tab w:val="left" w:pos="880"/>
              <w:tab w:val="right" w:leader="dot" w:pos="9016"/>
            </w:tabs>
            <w:rPr>
              <w:noProof/>
              <w:sz w:val="22"/>
              <w:szCs w:val="22"/>
              <w:lang w:eastAsia="en-NZ"/>
            </w:rPr>
          </w:pPr>
          <w:hyperlink w:anchor="_Toc496548105" w:history="1">
            <w:r w:rsidR="00864090" w:rsidRPr="00C5773D">
              <w:rPr>
                <w:rStyle w:val="Hyperlink"/>
                <w:noProof/>
              </w:rPr>
              <w:t>2.2</w:t>
            </w:r>
            <w:r w:rsidR="00864090">
              <w:rPr>
                <w:noProof/>
                <w:sz w:val="22"/>
                <w:szCs w:val="22"/>
                <w:lang w:eastAsia="en-NZ"/>
              </w:rPr>
              <w:tab/>
            </w:r>
            <w:r w:rsidR="00864090" w:rsidRPr="00C5773D">
              <w:rPr>
                <w:rStyle w:val="Hyperlink"/>
                <w:noProof/>
              </w:rPr>
              <w:t>View 2 Form</w:t>
            </w:r>
            <w:r w:rsidR="00864090">
              <w:rPr>
                <w:noProof/>
                <w:webHidden/>
              </w:rPr>
              <w:tab/>
            </w:r>
            <w:r w:rsidR="00864090">
              <w:rPr>
                <w:noProof/>
                <w:webHidden/>
              </w:rPr>
              <w:fldChar w:fldCharType="begin"/>
            </w:r>
            <w:r w:rsidR="00864090">
              <w:rPr>
                <w:noProof/>
                <w:webHidden/>
              </w:rPr>
              <w:instrText xml:space="preserve"> PAGEREF _Toc496548105 \h </w:instrText>
            </w:r>
            <w:r w:rsidR="00864090">
              <w:rPr>
                <w:noProof/>
                <w:webHidden/>
              </w:rPr>
            </w:r>
            <w:r w:rsidR="00864090">
              <w:rPr>
                <w:noProof/>
                <w:webHidden/>
              </w:rPr>
              <w:fldChar w:fldCharType="separate"/>
            </w:r>
            <w:r w:rsidR="00864090">
              <w:rPr>
                <w:noProof/>
                <w:webHidden/>
              </w:rPr>
              <w:t>4</w:t>
            </w:r>
            <w:r w:rsidR="00864090">
              <w:rPr>
                <w:noProof/>
                <w:webHidden/>
              </w:rPr>
              <w:fldChar w:fldCharType="end"/>
            </w:r>
          </w:hyperlink>
        </w:p>
        <w:p w14:paraId="6FD4CBA9" w14:textId="77777777" w:rsidR="00864090" w:rsidRDefault="008429B6">
          <w:pPr>
            <w:pStyle w:val="TOC2"/>
            <w:tabs>
              <w:tab w:val="left" w:pos="880"/>
              <w:tab w:val="right" w:leader="dot" w:pos="9016"/>
            </w:tabs>
            <w:rPr>
              <w:noProof/>
              <w:sz w:val="22"/>
              <w:szCs w:val="22"/>
              <w:lang w:eastAsia="en-NZ"/>
            </w:rPr>
          </w:pPr>
          <w:hyperlink w:anchor="_Toc496548106" w:history="1">
            <w:r w:rsidR="00864090" w:rsidRPr="00C5773D">
              <w:rPr>
                <w:rStyle w:val="Hyperlink"/>
                <w:noProof/>
              </w:rPr>
              <w:t>2.3</w:t>
            </w:r>
            <w:r w:rsidR="00864090">
              <w:rPr>
                <w:noProof/>
                <w:sz w:val="22"/>
                <w:szCs w:val="22"/>
                <w:lang w:eastAsia="en-NZ"/>
              </w:rPr>
              <w:tab/>
            </w:r>
            <w:r w:rsidR="00864090" w:rsidRPr="00C5773D">
              <w:rPr>
                <w:rStyle w:val="Hyperlink"/>
                <w:noProof/>
              </w:rPr>
              <w:t>View 3 Form</w:t>
            </w:r>
            <w:r w:rsidR="00864090">
              <w:rPr>
                <w:noProof/>
                <w:webHidden/>
              </w:rPr>
              <w:tab/>
            </w:r>
            <w:r w:rsidR="00864090">
              <w:rPr>
                <w:noProof/>
                <w:webHidden/>
              </w:rPr>
              <w:fldChar w:fldCharType="begin"/>
            </w:r>
            <w:r w:rsidR="00864090">
              <w:rPr>
                <w:noProof/>
                <w:webHidden/>
              </w:rPr>
              <w:instrText xml:space="preserve"> PAGEREF _Toc496548106 \h </w:instrText>
            </w:r>
            <w:r w:rsidR="00864090">
              <w:rPr>
                <w:noProof/>
                <w:webHidden/>
              </w:rPr>
            </w:r>
            <w:r w:rsidR="00864090">
              <w:rPr>
                <w:noProof/>
                <w:webHidden/>
              </w:rPr>
              <w:fldChar w:fldCharType="separate"/>
            </w:r>
            <w:r w:rsidR="00864090">
              <w:rPr>
                <w:noProof/>
                <w:webHidden/>
              </w:rPr>
              <w:t>5</w:t>
            </w:r>
            <w:r w:rsidR="00864090">
              <w:rPr>
                <w:noProof/>
                <w:webHidden/>
              </w:rPr>
              <w:fldChar w:fldCharType="end"/>
            </w:r>
          </w:hyperlink>
        </w:p>
        <w:p w14:paraId="5196075B" w14:textId="77777777" w:rsidR="00864090" w:rsidRDefault="008429B6">
          <w:pPr>
            <w:pStyle w:val="TOC3"/>
            <w:tabs>
              <w:tab w:val="left" w:pos="1100"/>
              <w:tab w:val="right" w:leader="dot" w:pos="9016"/>
            </w:tabs>
            <w:rPr>
              <w:noProof/>
              <w:sz w:val="22"/>
              <w:szCs w:val="22"/>
              <w:lang w:eastAsia="en-NZ"/>
            </w:rPr>
          </w:pPr>
          <w:hyperlink w:anchor="_Toc496548107" w:history="1">
            <w:r w:rsidR="00864090" w:rsidRPr="00C5773D">
              <w:rPr>
                <w:rStyle w:val="Hyperlink"/>
                <w:noProof/>
              </w:rPr>
              <w:t>2.3.1</w:t>
            </w:r>
            <w:r w:rsidR="00864090">
              <w:rPr>
                <w:noProof/>
                <w:sz w:val="22"/>
                <w:szCs w:val="22"/>
                <w:lang w:eastAsia="en-NZ"/>
              </w:rPr>
              <w:tab/>
            </w:r>
            <w:r w:rsidR="00864090" w:rsidRPr="00C5773D">
              <w:rPr>
                <w:rStyle w:val="Hyperlink"/>
                <w:noProof/>
              </w:rPr>
              <w:t>New Shape</w:t>
            </w:r>
            <w:r w:rsidR="00864090">
              <w:rPr>
                <w:noProof/>
                <w:webHidden/>
              </w:rPr>
              <w:tab/>
            </w:r>
            <w:r w:rsidR="00864090">
              <w:rPr>
                <w:noProof/>
                <w:webHidden/>
              </w:rPr>
              <w:fldChar w:fldCharType="begin"/>
            </w:r>
            <w:r w:rsidR="00864090">
              <w:rPr>
                <w:noProof/>
                <w:webHidden/>
              </w:rPr>
              <w:instrText xml:space="preserve"> PAGEREF _Toc496548107 \h </w:instrText>
            </w:r>
            <w:r w:rsidR="00864090">
              <w:rPr>
                <w:noProof/>
                <w:webHidden/>
              </w:rPr>
            </w:r>
            <w:r w:rsidR="00864090">
              <w:rPr>
                <w:noProof/>
                <w:webHidden/>
              </w:rPr>
              <w:fldChar w:fldCharType="separate"/>
            </w:r>
            <w:r w:rsidR="00864090">
              <w:rPr>
                <w:noProof/>
                <w:webHidden/>
              </w:rPr>
              <w:t>6</w:t>
            </w:r>
            <w:r w:rsidR="00864090">
              <w:rPr>
                <w:noProof/>
                <w:webHidden/>
              </w:rPr>
              <w:fldChar w:fldCharType="end"/>
            </w:r>
          </w:hyperlink>
        </w:p>
        <w:p w14:paraId="03A51CBB" w14:textId="77777777" w:rsidR="00864090" w:rsidRDefault="008429B6">
          <w:pPr>
            <w:pStyle w:val="TOC3"/>
            <w:tabs>
              <w:tab w:val="left" w:pos="1100"/>
              <w:tab w:val="right" w:leader="dot" w:pos="9016"/>
            </w:tabs>
            <w:rPr>
              <w:noProof/>
              <w:sz w:val="22"/>
              <w:szCs w:val="22"/>
              <w:lang w:eastAsia="en-NZ"/>
            </w:rPr>
          </w:pPr>
          <w:hyperlink w:anchor="_Toc496548108" w:history="1">
            <w:r w:rsidR="00864090" w:rsidRPr="00C5773D">
              <w:rPr>
                <w:rStyle w:val="Hyperlink"/>
                <w:noProof/>
              </w:rPr>
              <w:t>2.3.2</w:t>
            </w:r>
            <w:r w:rsidR="00864090">
              <w:rPr>
                <w:noProof/>
                <w:sz w:val="22"/>
                <w:szCs w:val="22"/>
                <w:lang w:eastAsia="en-NZ"/>
              </w:rPr>
              <w:tab/>
            </w:r>
            <w:r w:rsidR="00864090" w:rsidRPr="00C5773D">
              <w:rPr>
                <w:rStyle w:val="Hyperlink"/>
                <w:noProof/>
              </w:rPr>
              <w:t>Update Shape</w:t>
            </w:r>
            <w:r w:rsidR="00864090">
              <w:rPr>
                <w:noProof/>
                <w:webHidden/>
              </w:rPr>
              <w:tab/>
            </w:r>
            <w:r w:rsidR="00864090">
              <w:rPr>
                <w:noProof/>
                <w:webHidden/>
              </w:rPr>
              <w:fldChar w:fldCharType="begin"/>
            </w:r>
            <w:r w:rsidR="00864090">
              <w:rPr>
                <w:noProof/>
                <w:webHidden/>
              </w:rPr>
              <w:instrText xml:space="preserve"> PAGEREF _Toc496548108 \h </w:instrText>
            </w:r>
            <w:r w:rsidR="00864090">
              <w:rPr>
                <w:noProof/>
                <w:webHidden/>
              </w:rPr>
            </w:r>
            <w:r w:rsidR="00864090">
              <w:rPr>
                <w:noProof/>
                <w:webHidden/>
              </w:rPr>
              <w:fldChar w:fldCharType="separate"/>
            </w:r>
            <w:r w:rsidR="00864090">
              <w:rPr>
                <w:noProof/>
                <w:webHidden/>
              </w:rPr>
              <w:t>6</w:t>
            </w:r>
            <w:r w:rsidR="00864090">
              <w:rPr>
                <w:noProof/>
                <w:webHidden/>
              </w:rPr>
              <w:fldChar w:fldCharType="end"/>
            </w:r>
          </w:hyperlink>
        </w:p>
        <w:p w14:paraId="704BF045" w14:textId="77777777" w:rsidR="00864090" w:rsidRDefault="008429B6">
          <w:pPr>
            <w:pStyle w:val="TOC3"/>
            <w:tabs>
              <w:tab w:val="left" w:pos="1100"/>
              <w:tab w:val="right" w:leader="dot" w:pos="9016"/>
            </w:tabs>
            <w:rPr>
              <w:noProof/>
              <w:sz w:val="22"/>
              <w:szCs w:val="22"/>
              <w:lang w:eastAsia="en-NZ"/>
            </w:rPr>
          </w:pPr>
          <w:hyperlink w:anchor="_Toc496548109" w:history="1">
            <w:r w:rsidR="00864090" w:rsidRPr="00C5773D">
              <w:rPr>
                <w:rStyle w:val="Hyperlink"/>
                <w:noProof/>
              </w:rPr>
              <w:t>2.3.3</w:t>
            </w:r>
            <w:r w:rsidR="00864090">
              <w:rPr>
                <w:noProof/>
                <w:sz w:val="22"/>
                <w:szCs w:val="22"/>
                <w:lang w:eastAsia="en-NZ"/>
              </w:rPr>
              <w:tab/>
            </w:r>
            <w:r w:rsidR="00864090" w:rsidRPr="00C5773D">
              <w:rPr>
                <w:rStyle w:val="Hyperlink"/>
                <w:noProof/>
              </w:rPr>
              <w:t>Delete Shape</w:t>
            </w:r>
            <w:r w:rsidR="00864090">
              <w:rPr>
                <w:noProof/>
                <w:webHidden/>
              </w:rPr>
              <w:tab/>
            </w:r>
            <w:r w:rsidR="00864090">
              <w:rPr>
                <w:noProof/>
                <w:webHidden/>
              </w:rPr>
              <w:fldChar w:fldCharType="begin"/>
            </w:r>
            <w:r w:rsidR="00864090">
              <w:rPr>
                <w:noProof/>
                <w:webHidden/>
              </w:rPr>
              <w:instrText xml:space="preserve"> PAGEREF _Toc496548109 \h </w:instrText>
            </w:r>
            <w:r w:rsidR="00864090">
              <w:rPr>
                <w:noProof/>
                <w:webHidden/>
              </w:rPr>
            </w:r>
            <w:r w:rsidR="00864090">
              <w:rPr>
                <w:noProof/>
                <w:webHidden/>
              </w:rPr>
              <w:fldChar w:fldCharType="separate"/>
            </w:r>
            <w:r w:rsidR="00864090">
              <w:rPr>
                <w:noProof/>
                <w:webHidden/>
              </w:rPr>
              <w:t>6</w:t>
            </w:r>
            <w:r w:rsidR="00864090">
              <w:rPr>
                <w:noProof/>
                <w:webHidden/>
              </w:rPr>
              <w:fldChar w:fldCharType="end"/>
            </w:r>
          </w:hyperlink>
        </w:p>
        <w:p w14:paraId="2C4D8C11" w14:textId="77777777" w:rsidR="00864090" w:rsidRDefault="008429B6">
          <w:pPr>
            <w:pStyle w:val="TOC1"/>
            <w:tabs>
              <w:tab w:val="left" w:pos="400"/>
              <w:tab w:val="right" w:leader="dot" w:pos="9016"/>
            </w:tabs>
            <w:rPr>
              <w:noProof/>
              <w:sz w:val="22"/>
              <w:szCs w:val="22"/>
              <w:lang w:eastAsia="en-NZ"/>
            </w:rPr>
          </w:pPr>
          <w:hyperlink w:anchor="_Toc496548110" w:history="1">
            <w:r w:rsidR="00864090" w:rsidRPr="00C5773D">
              <w:rPr>
                <w:rStyle w:val="Hyperlink"/>
                <w:noProof/>
              </w:rPr>
              <w:t>3.</w:t>
            </w:r>
            <w:r w:rsidR="00864090">
              <w:rPr>
                <w:noProof/>
                <w:sz w:val="22"/>
                <w:szCs w:val="22"/>
                <w:lang w:eastAsia="en-NZ"/>
              </w:rPr>
              <w:tab/>
            </w:r>
            <w:r w:rsidR="00864090" w:rsidRPr="00C5773D">
              <w:rPr>
                <w:rStyle w:val="Hyperlink"/>
                <w:noProof/>
              </w:rPr>
              <w:t>Use case Diagram</w:t>
            </w:r>
            <w:r w:rsidR="00864090">
              <w:rPr>
                <w:noProof/>
                <w:webHidden/>
              </w:rPr>
              <w:tab/>
            </w:r>
            <w:r w:rsidR="00864090">
              <w:rPr>
                <w:noProof/>
                <w:webHidden/>
              </w:rPr>
              <w:fldChar w:fldCharType="begin"/>
            </w:r>
            <w:r w:rsidR="00864090">
              <w:rPr>
                <w:noProof/>
                <w:webHidden/>
              </w:rPr>
              <w:instrText xml:space="preserve"> PAGEREF _Toc496548110 \h </w:instrText>
            </w:r>
            <w:r w:rsidR="00864090">
              <w:rPr>
                <w:noProof/>
                <w:webHidden/>
              </w:rPr>
            </w:r>
            <w:r w:rsidR="00864090">
              <w:rPr>
                <w:noProof/>
                <w:webHidden/>
              </w:rPr>
              <w:fldChar w:fldCharType="separate"/>
            </w:r>
            <w:r w:rsidR="00864090">
              <w:rPr>
                <w:noProof/>
                <w:webHidden/>
              </w:rPr>
              <w:t>6</w:t>
            </w:r>
            <w:r w:rsidR="00864090">
              <w:rPr>
                <w:noProof/>
                <w:webHidden/>
              </w:rPr>
              <w:fldChar w:fldCharType="end"/>
            </w:r>
          </w:hyperlink>
        </w:p>
        <w:p w14:paraId="36032B8A" w14:textId="77777777" w:rsidR="00864090" w:rsidRDefault="008429B6">
          <w:pPr>
            <w:pStyle w:val="TOC1"/>
            <w:tabs>
              <w:tab w:val="left" w:pos="400"/>
              <w:tab w:val="right" w:leader="dot" w:pos="9016"/>
            </w:tabs>
            <w:rPr>
              <w:noProof/>
              <w:sz w:val="22"/>
              <w:szCs w:val="22"/>
              <w:lang w:eastAsia="en-NZ"/>
            </w:rPr>
          </w:pPr>
          <w:hyperlink w:anchor="_Toc496548111" w:history="1">
            <w:r w:rsidR="00864090" w:rsidRPr="00C5773D">
              <w:rPr>
                <w:rStyle w:val="Hyperlink"/>
                <w:noProof/>
              </w:rPr>
              <w:t>4.</w:t>
            </w:r>
            <w:r w:rsidR="00864090">
              <w:rPr>
                <w:noProof/>
                <w:sz w:val="22"/>
                <w:szCs w:val="22"/>
                <w:lang w:eastAsia="en-NZ"/>
              </w:rPr>
              <w:tab/>
            </w:r>
            <w:r w:rsidR="00864090" w:rsidRPr="00C5773D">
              <w:rPr>
                <w:rStyle w:val="Hyperlink"/>
                <w:noProof/>
              </w:rPr>
              <w:t>Activity Diagrams</w:t>
            </w:r>
            <w:r w:rsidR="00864090">
              <w:rPr>
                <w:noProof/>
                <w:webHidden/>
              </w:rPr>
              <w:tab/>
            </w:r>
            <w:r w:rsidR="00864090">
              <w:rPr>
                <w:noProof/>
                <w:webHidden/>
              </w:rPr>
              <w:fldChar w:fldCharType="begin"/>
            </w:r>
            <w:r w:rsidR="00864090">
              <w:rPr>
                <w:noProof/>
                <w:webHidden/>
              </w:rPr>
              <w:instrText xml:space="preserve"> PAGEREF _Toc496548111 \h </w:instrText>
            </w:r>
            <w:r w:rsidR="00864090">
              <w:rPr>
                <w:noProof/>
                <w:webHidden/>
              </w:rPr>
            </w:r>
            <w:r w:rsidR="00864090">
              <w:rPr>
                <w:noProof/>
                <w:webHidden/>
              </w:rPr>
              <w:fldChar w:fldCharType="separate"/>
            </w:r>
            <w:r w:rsidR="00864090">
              <w:rPr>
                <w:noProof/>
                <w:webHidden/>
              </w:rPr>
              <w:t>8</w:t>
            </w:r>
            <w:r w:rsidR="00864090">
              <w:rPr>
                <w:noProof/>
                <w:webHidden/>
              </w:rPr>
              <w:fldChar w:fldCharType="end"/>
            </w:r>
          </w:hyperlink>
        </w:p>
        <w:p w14:paraId="32AA0BED" w14:textId="77777777" w:rsidR="00864090" w:rsidRDefault="008429B6">
          <w:pPr>
            <w:pStyle w:val="TOC1"/>
            <w:tabs>
              <w:tab w:val="left" w:pos="400"/>
              <w:tab w:val="right" w:leader="dot" w:pos="9016"/>
            </w:tabs>
            <w:rPr>
              <w:noProof/>
              <w:sz w:val="22"/>
              <w:szCs w:val="22"/>
              <w:lang w:eastAsia="en-NZ"/>
            </w:rPr>
          </w:pPr>
          <w:hyperlink w:anchor="_Toc496548112" w:history="1">
            <w:r w:rsidR="00864090" w:rsidRPr="00C5773D">
              <w:rPr>
                <w:rStyle w:val="Hyperlink"/>
                <w:noProof/>
              </w:rPr>
              <w:t>5.</w:t>
            </w:r>
            <w:r w:rsidR="00864090">
              <w:rPr>
                <w:noProof/>
                <w:sz w:val="22"/>
                <w:szCs w:val="22"/>
                <w:lang w:eastAsia="en-NZ"/>
              </w:rPr>
              <w:tab/>
            </w:r>
            <w:r w:rsidR="00864090" w:rsidRPr="00C5773D">
              <w:rPr>
                <w:rStyle w:val="Hyperlink"/>
                <w:noProof/>
                <w:lang w:eastAsia="en-NZ"/>
              </w:rPr>
              <w:t>Class diagram</w:t>
            </w:r>
            <w:r w:rsidR="00864090">
              <w:rPr>
                <w:noProof/>
                <w:webHidden/>
              </w:rPr>
              <w:tab/>
            </w:r>
            <w:r w:rsidR="00864090">
              <w:rPr>
                <w:noProof/>
                <w:webHidden/>
              </w:rPr>
              <w:fldChar w:fldCharType="begin"/>
            </w:r>
            <w:r w:rsidR="00864090">
              <w:rPr>
                <w:noProof/>
                <w:webHidden/>
              </w:rPr>
              <w:instrText xml:space="preserve"> PAGEREF _Toc496548112 \h </w:instrText>
            </w:r>
            <w:r w:rsidR="00864090">
              <w:rPr>
                <w:noProof/>
                <w:webHidden/>
              </w:rPr>
            </w:r>
            <w:r w:rsidR="00864090">
              <w:rPr>
                <w:noProof/>
                <w:webHidden/>
              </w:rPr>
              <w:fldChar w:fldCharType="separate"/>
            </w:r>
            <w:r w:rsidR="00864090">
              <w:rPr>
                <w:noProof/>
                <w:webHidden/>
              </w:rPr>
              <w:t>9</w:t>
            </w:r>
            <w:r w:rsidR="00864090">
              <w:rPr>
                <w:noProof/>
                <w:webHidden/>
              </w:rPr>
              <w:fldChar w:fldCharType="end"/>
            </w:r>
          </w:hyperlink>
        </w:p>
        <w:p w14:paraId="40983ED1" w14:textId="77777777" w:rsidR="0047598A" w:rsidRDefault="0047598A">
          <w:r>
            <w:rPr>
              <w:b/>
              <w:bCs/>
              <w:noProof/>
            </w:rPr>
            <w:fldChar w:fldCharType="end"/>
          </w:r>
        </w:p>
      </w:sdtContent>
    </w:sdt>
    <w:p w14:paraId="2BAEA8DA" w14:textId="77777777" w:rsidR="005F04B3" w:rsidRDefault="005F04B3" w:rsidP="0047598A">
      <w:pPr>
        <w:rPr>
          <w:lang w:val="ru-RU"/>
        </w:rPr>
        <w:sectPr w:rsidR="005F04B3" w:rsidSect="00F83DA3">
          <w:footerReference w:type="default" r:id="rId8"/>
          <w:pgSz w:w="11906" w:h="16838"/>
          <w:pgMar w:top="1440" w:right="1440" w:bottom="1440" w:left="1440" w:header="708" w:footer="708" w:gutter="0"/>
          <w:pgNumType w:start="1"/>
          <w:cols w:space="708"/>
          <w:titlePg/>
          <w:docGrid w:linePitch="360"/>
        </w:sectPr>
      </w:pPr>
    </w:p>
    <w:p w14:paraId="66906D43" w14:textId="77777777" w:rsidR="0047598A" w:rsidRDefault="0047598A" w:rsidP="0047598A">
      <w:pPr>
        <w:rPr>
          <w:lang w:val="ru-RU"/>
        </w:rPr>
      </w:pPr>
    </w:p>
    <w:p w14:paraId="4DBC9AC6" w14:textId="77777777" w:rsidR="003C164F" w:rsidRDefault="00535E51" w:rsidP="0047598A">
      <w:pPr>
        <w:pStyle w:val="Heading1"/>
        <w:numPr>
          <w:ilvl w:val="0"/>
          <w:numId w:val="10"/>
        </w:numPr>
      </w:pPr>
      <w:bookmarkStart w:id="1" w:name="_Toc496548099"/>
      <w:r>
        <w:t>Application</w:t>
      </w:r>
      <w:r w:rsidR="003C164F">
        <w:t xml:space="preserve"> </w:t>
      </w:r>
      <w:r>
        <w:t>Assignment1B</w:t>
      </w:r>
      <w:r w:rsidR="003C164F">
        <w:t xml:space="preserve"> overview</w:t>
      </w:r>
      <w:bookmarkEnd w:id="1"/>
    </w:p>
    <w:p w14:paraId="578A8C4C" w14:textId="77777777" w:rsidR="0047598A" w:rsidRDefault="0047598A" w:rsidP="0047598A">
      <w:pPr>
        <w:pStyle w:val="ListParagraph"/>
      </w:pPr>
    </w:p>
    <w:p w14:paraId="79352ECD" w14:textId="77777777" w:rsidR="009416A3" w:rsidRDefault="002C58FD" w:rsidP="00A647AB">
      <w:pPr>
        <w:pStyle w:val="ListParagraph"/>
        <w:ind w:left="0" w:firstLine="720"/>
        <w:jc w:val="both"/>
      </w:pPr>
      <w:r>
        <w:t>Application Assignment 1B</w:t>
      </w:r>
      <w:r w:rsidR="003C164F">
        <w:t xml:space="preserve"> has been created </w:t>
      </w:r>
      <w:r w:rsidR="005F04B3">
        <w:t>in Visio Studio 2015</w:t>
      </w:r>
      <w:r w:rsidR="009416A3">
        <w:t xml:space="preserve">. </w:t>
      </w:r>
      <w:r w:rsidR="00110360">
        <w:t xml:space="preserve">The Assignment 1B “Main Form” is shown on Fig.1 </w:t>
      </w:r>
    </w:p>
    <w:p w14:paraId="08515D98" w14:textId="77777777" w:rsidR="00110360" w:rsidRDefault="00110360" w:rsidP="00A647AB">
      <w:pPr>
        <w:pStyle w:val="ListParagraph"/>
        <w:ind w:left="0" w:firstLine="720"/>
        <w:jc w:val="both"/>
      </w:pPr>
    </w:p>
    <w:p w14:paraId="34805215" w14:textId="77777777" w:rsidR="00110360" w:rsidRDefault="00110360" w:rsidP="00A647AB">
      <w:pPr>
        <w:pStyle w:val="ListParagraph"/>
        <w:ind w:left="0" w:firstLine="720"/>
        <w:jc w:val="both"/>
      </w:pPr>
    </w:p>
    <w:p w14:paraId="39D9BC82" w14:textId="77777777" w:rsidR="00110360" w:rsidRDefault="00110360" w:rsidP="00A647AB">
      <w:pPr>
        <w:pStyle w:val="ListParagraph"/>
        <w:ind w:left="0" w:firstLine="720"/>
        <w:jc w:val="both"/>
      </w:pPr>
      <w:r>
        <w:rPr>
          <w:noProof/>
        </w:rPr>
        <w:drawing>
          <wp:inline distT="0" distB="0" distL="0" distR="0" wp14:anchorId="0F930854" wp14:editId="16B343E7">
            <wp:extent cx="3072663" cy="3308350"/>
            <wp:effectExtent l="0" t="0" r="0" b="635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76783" cy="3312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188A3" w14:textId="77777777" w:rsidR="00110360" w:rsidRDefault="00110360" w:rsidP="00A647AB">
      <w:pPr>
        <w:pStyle w:val="ListParagraph"/>
        <w:ind w:left="0" w:firstLine="720"/>
        <w:jc w:val="both"/>
      </w:pPr>
      <w:r>
        <w:t>Fig 1. – Assignment 1B “Main Form”</w:t>
      </w:r>
    </w:p>
    <w:p w14:paraId="2E83C502" w14:textId="77777777" w:rsidR="00EA1671" w:rsidRDefault="00EA1671" w:rsidP="00A647AB">
      <w:pPr>
        <w:pStyle w:val="ListParagraph"/>
        <w:ind w:left="0" w:firstLine="720"/>
        <w:jc w:val="both"/>
      </w:pPr>
    </w:p>
    <w:p w14:paraId="1029B7DE" w14:textId="77777777" w:rsidR="00110360" w:rsidRDefault="00110360" w:rsidP="00A647AB">
      <w:pPr>
        <w:pStyle w:val="ListParagraph"/>
        <w:ind w:left="0" w:firstLine="720"/>
        <w:jc w:val="both"/>
      </w:pPr>
      <w:r>
        <w:t>Main form has following functionality:</w:t>
      </w:r>
    </w:p>
    <w:p w14:paraId="2B7F86D5" w14:textId="77777777" w:rsidR="00110360" w:rsidRDefault="00110360" w:rsidP="00A647AB">
      <w:pPr>
        <w:pStyle w:val="ListParagraph"/>
        <w:ind w:left="0" w:firstLine="720"/>
        <w:jc w:val="both"/>
      </w:pPr>
      <w:r>
        <w:t>-button “New” allows users to create a new project;</w:t>
      </w:r>
    </w:p>
    <w:p w14:paraId="56646248" w14:textId="77777777" w:rsidR="00110360" w:rsidRDefault="00110360" w:rsidP="00A647AB">
      <w:pPr>
        <w:pStyle w:val="ListParagraph"/>
        <w:ind w:left="0" w:firstLine="720"/>
        <w:jc w:val="both"/>
      </w:pPr>
      <w:r>
        <w:t>-button “Load” allows users to upload existing saved project using serialization;</w:t>
      </w:r>
    </w:p>
    <w:p w14:paraId="641B5A3E" w14:textId="77777777" w:rsidR="00110360" w:rsidRDefault="00110360" w:rsidP="00A647AB">
      <w:pPr>
        <w:pStyle w:val="ListParagraph"/>
        <w:ind w:left="0" w:firstLine="720"/>
        <w:jc w:val="both"/>
      </w:pPr>
      <w:r>
        <w:t>-button “Save” allows users to save project using serialization;</w:t>
      </w:r>
    </w:p>
    <w:p w14:paraId="0861E08E" w14:textId="77777777" w:rsidR="00110360" w:rsidRDefault="00110360" w:rsidP="00A647AB">
      <w:pPr>
        <w:pStyle w:val="ListParagraph"/>
        <w:ind w:left="0" w:firstLine="720"/>
        <w:jc w:val="both"/>
      </w:pPr>
      <w:r>
        <w:t>-Button “Exit” allows user to close the project.</w:t>
      </w:r>
    </w:p>
    <w:p w14:paraId="2DF06DDF" w14:textId="77777777" w:rsidR="00110360" w:rsidRDefault="00110360" w:rsidP="00A647AB">
      <w:pPr>
        <w:pStyle w:val="ListParagraph"/>
        <w:ind w:left="0" w:firstLine="720"/>
        <w:jc w:val="both"/>
      </w:pPr>
    </w:p>
    <w:p w14:paraId="7BB3C605" w14:textId="77777777" w:rsidR="00110360" w:rsidRDefault="00110360" w:rsidP="00A647AB">
      <w:pPr>
        <w:pStyle w:val="ListParagraph"/>
        <w:ind w:left="0" w:firstLine="720"/>
        <w:jc w:val="both"/>
      </w:pPr>
      <w:r>
        <w:t xml:space="preserve">Assignment 1b has one super class </w:t>
      </w:r>
      <w:proofErr w:type="spellStart"/>
      <w:r>
        <w:t>IShape</w:t>
      </w:r>
      <w:proofErr w:type="spellEnd"/>
      <w:r>
        <w:t xml:space="preserve"> and three sub-classes </w:t>
      </w:r>
      <w:proofErr w:type="spellStart"/>
      <w:r w:rsidR="00266065">
        <w:t>PlaneShape</w:t>
      </w:r>
      <w:proofErr w:type="spellEnd"/>
      <w:r>
        <w:t xml:space="preserve">, </w:t>
      </w:r>
      <w:proofErr w:type="spellStart"/>
      <w:r w:rsidR="00266065">
        <w:t>HelicopterShape</w:t>
      </w:r>
      <w:proofErr w:type="spellEnd"/>
      <w:r>
        <w:t xml:space="preserve"> and </w:t>
      </w:r>
      <w:r w:rsidR="00266065">
        <w:t>Cloud</w:t>
      </w:r>
      <w:r>
        <w:t xml:space="preserve">. User can create </w:t>
      </w:r>
      <w:r w:rsidR="00266065">
        <w:t>Plane</w:t>
      </w:r>
      <w:r>
        <w:t xml:space="preserve">, </w:t>
      </w:r>
      <w:r w:rsidR="00266065">
        <w:t>Helicopter</w:t>
      </w:r>
      <w:r>
        <w:t xml:space="preserve"> and </w:t>
      </w:r>
      <w:r w:rsidR="00266065">
        <w:t>Cloud</w:t>
      </w:r>
      <w:r>
        <w:t xml:space="preserve"> Shapes. </w:t>
      </w:r>
      <w:r w:rsidR="00266065">
        <w:t>Helicopter and Plane can’t be moved on the Cloud Shape</w:t>
      </w:r>
      <w:r>
        <w:t xml:space="preserve">. </w:t>
      </w:r>
    </w:p>
    <w:p w14:paraId="3AC0AEFE" w14:textId="77777777" w:rsidR="00864090" w:rsidRDefault="00864090" w:rsidP="00A647AB">
      <w:pPr>
        <w:pStyle w:val="ListParagraph"/>
        <w:ind w:left="0" w:firstLine="720"/>
        <w:jc w:val="both"/>
        <w:sectPr w:rsidR="00864090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0D0625CF" w14:textId="77777777" w:rsidR="003C164F" w:rsidRDefault="002C58FD" w:rsidP="0099715A">
      <w:pPr>
        <w:pStyle w:val="Heading1"/>
        <w:numPr>
          <w:ilvl w:val="0"/>
          <w:numId w:val="10"/>
        </w:numPr>
      </w:pPr>
      <w:bookmarkStart w:id="2" w:name="_Toc496548100"/>
      <w:r>
        <w:lastRenderedPageBreak/>
        <w:t>Screen designs and main functions</w:t>
      </w:r>
      <w:bookmarkEnd w:id="2"/>
    </w:p>
    <w:p w14:paraId="3FE54061" w14:textId="77777777" w:rsidR="002C58FD" w:rsidRPr="002C58FD" w:rsidRDefault="002C58FD" w:rsidP="002C58FD"/>
    <w:p w14:paraId="58E39C55" w14:textId="77777777" w:rsidR="003C164F" w:rsidRDefault="002C58FD" w:rsidP="00ED7F92">
      <w:pPr>
        <w:pStyle w:val="Heading2"/>
        <w:numPr>
          <w:ilvl w:val="1"/>
          <w:numId w:val="10"/>
        </w:numPr>
      </w:pPr>
      <w:bookmarkStart w:id="3" w:name="_Toc496548101"/>
      <w:r>
        <w:t>View 1 Form</w:t>
      </w:r>
      <w:bookmarkEnd w:id="3"/>
    </w:p>
    <w:p w14:paraId="2EF15394" w14:textId="77777777" w:rsidR="00DE0051" w:rsidRPr="00DE0051" w:rsidRDefault="00DE0051" w:rsidP="00DE0051">
      <w:pPr>
        <w:ind w:firstLine="709"/>
      </w:pPr>
      <w:r>
        <w:t xml:space="preserve">View 1 form is shown on Fig.2. It allows users to </w:t>
      </w:r>
      <w:r w:rsidR="00864090">
        <w:t xml:space="preserve">change shape position, </w:t>
      </w:r>
      <w:r>
        <w:t xml:space="preserve">add new shape, update existing shape and delete shape. </w:t>
      </w:r>
    </w:p>
    <w:p w14:paraId="7B20216A" w14:textId="77777777" w:rsidR="0076294C" w:rsidRDefault="00266065" w:rsidP="0076294C">
      <w:r>
        <w:rPr>
          <w:noProof/>
        </w:rPr>
        <w:drawing>
          <wp:inline distT="0" distB="0" distL="0" distR="0" wp14:anchorId="7640B009" wp14:editId="2AAE2F2C">
            <wp:extent cx="5731510" cy="4552950"/>
            <wp:effectExtent l="0" t="0" r="254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5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AED8BF" w14:textId="77777777" w:rsidR="00EA1671" w:rsidRPr="0076294C" w:rsidRDefault="00EA1671" w:rsidP="0076294C">
      <w:r>
        <w:t xml:space="preserve">Fig. 2 </w:t>
      </w:r>
      <w:r w:rsidR="00864090">
        <w:t>–</w:t>
      </w:r>
      <w:r>
        <w:t xml:space="preserve"> </w:t>
      </w:r>
      <w:r w:rsidR="00864090">
        <w:t>View 1 form</w:t>
      </w:r>
    </w:p>
    <w:p w14:paraId="40BDC6F7" w14:textId="77777777" w:rsidR="002C58FD" w:rsidRDefault="002C58FD" w:rsidP="00864090">
      <w:pPr>
        <w:pStyle w:val="Heading3"/>
        <w:numPr>
          <w:ilvl w:val="2"/>
          <w:numId w:val="10"/>
        </w:numPr>
      </w:pPr>
      <w:bookmarkStart w:id="4" w:name="_Toc496548102"/>
      <w:r>
        <w:t>New Shape</w:t>
      </w:r>
      <w:bookmarkEnd w:id="4"/>
    </w:p>
    <w:p w14:paraId="4B86D8AE" w14:textId="77777777" w:rsidR="00DE0051" w:rsidRDefault="00DE0051" w:rsidP="00DE0051">
      <w:pPr>
        <w:spacing w:after="0" w:line="240" w:lineRule="auto"/>
        <w:ind w:firstLine="709"/>
      </w:pPr>
      <w:r>
        <w:t>To create a new shape user should complete following fields:</w:t>
      </w:r>
    </w:p>
    <w:p w14:paraId="0F337B15" w14:textId="77777777" w:rsidR="00DE0051" w:rsidRDefault="00DE0051" w:rsidP="00DE0051">
      <w:pPr>
        <w:spacing w:after="0" w:line="240" w:lineRule="auto"/>
        <w:ind w:firstLine="1134"/>
      </w:pPr>
      <w:r>
        <w:t>-X Start Position;</w:t>
      </w:r>
    </w:p>
    <w:p w14:paraId="45058F5F" w14:textId="77777777" w:rsidR="00DE0051" w:rsidRDefault="00DE0051" w:rsidP="00DE0051">
      <w:pPr>
        <w:spacing w:after="0" w:line="240" w:lineRule="auto"/>
        <w:ind w:firstLine="1134"/>
      </w:pPr>
      <w:r>
        <w:t>-</w:t>
      </w:r>
      <w:r w:rsidRPr="00DE0051">
        <w:t xml:space="preserve"> </w:t>
      </w:r>
      <w:r>
        <w:t>Y Start Position;</w:t>
      </w:r>
    </w:p>
    <w:p w14:paraId="015A18F1" w14:textId="77777777" w:rsidR="00DE0051" w:rsidRDefault="00DE0051" w:rsidP="00DE0051">
      <w:pPr>
        <w:spacing w:after="0" w:line="240" w:lineRule="auto"/>
        <w:ind w:firstLine="1134"/>
      </w:pPr>
      <w:r>
        <w:t>-Shape Type;</w:t>
      </w:r>
    </w:p>
    <w:p w14:paraId="787B7877" w14:textId="77777777" w:rsidR="00DE0051" w:rsidRDefault="00DE0051" w:rsidP="00DE0051">
      <w:pPr>
        <w:spacing w:after="0" w:line="240" w:lineRule="auto"/>
        <w:ind w:firstLine="1134"/>
      </w:pPr>
      <w:r>
        <w:t>-Select Colour (Black colour is default).</w:t>
      </w:r>
    </w:p>
    <w:p w14:paraId="33C95FCC" w14:textId="77777777" w:rsidR="00DE0051" w:rsidRDefault="00DE0051" w:rsidP="00DE0051">
      <w:pPr>
        <w:spacing w:after="0" w:line="240" w:lineRule="auto"/>
        <w:ind w:firstLine="709"/>
      </w:pPr>
      <w:r>
        <w:t>User should click on button New</w:t>
      </w:r>
      <w:r w:rsidR="00864090">
        <w:t>.</w:t>
      </w:r>
    </w:p>
    <w:p w14:paraId="4F6CF026" w14:textId="77777777" w:rsidR="00DE0051" w:rsidRDefault="00DE0051" w:rsidP="00DE0051">
      <w:pPr>
        <w:spacing w:after="0" w:line="240" w:lineRule="auto"/>
        <w:ind w:firstLine="709"/>
      </w:pPr>
      <w:r>
        <w:t>New shape is created</w:t>
      </w:r>
      <w:r w:rsidR="00864090">
        <w:t>.</w:t>
      </w:r>
    </w:p>
    <w:p w14:paraId="2145AFE2" w14:textId="77777777" w:rsidR="00DE0051" w:rsidRPr="00DE0051" w:rsidRDefault="00DE0051" w:rsidP="00DE0051">
      <w:pPr>
        <w:ind w:left="360"/>
      </w:pPr>
    </w:p>
    <w:p w14:paraId="09792EEC" w14:textId="77777777" w:rsidR="002C58FD" w:rsidRDefault="002C58FD" w:rsidP="00864090">
      <w:pPr>
        <w:pStyle w:val="Heading3"/>
        <w:numPr>
          <w:ilvl w:val="2"/>
          <w:numId w:val="10"/>
        </w:numPr>
      </w:pPr>
      <w:bookmarkStart w:id="5" w:name="_Toc496548103"/>
      <w:r>
        <w:t>Update Shape</w:t>
      </w:r>
      <w:bookmarkEnd w:id="5"/>
    </w:p>
    <w:p w14:paraId="0909C198" w14:textId="77777777" w:rsidR="00DE0051" w:rsidRDefault="00DE0051" w:rsidP="00DE0051">
      <w:pPr>
        <w:pStyle w:val="ListParagraph"/>
        <w:spacing w:after="0" w:line="240" w:lineRule="auto"/>
      </w:pPr>
      <w:r>
        <w:t>To update existing shape user should select shape and change following fields (if required):</w:t>
      </w:r>
    </w:p>
    <w:p w14:paraId="56549DFD" w14:textId="77777777" w:rsidR="00DE0051" w:rsidRDefault="00DE0051" w:rsidP="00DE0051">
      <w:pPr>
        <w:pStyle w:val="ListParagraph"/>
        <w:spacing w:after="0" w:line="240" w:lineRule="auto"/>
      </w:pPr>
      <w:r>
        <w:t>-X Start Position;</w:t>
      </w:r>
    </w:p>
    <w:p w14:paraId="073DCE7A" w14:textId="77777777" w:rsidR="00DE0051" w:rsidRDefault="00DE0051" w:rsidP="00DE0051">
      <w:pPr>
        <w:pStyle w:val="ListParagraph"/>
        <w:spacing w:after="0" w:line="240" w:lineRule="auto"/>
      </w:pPr>
      <w:r>
        <w:t>-</w:t>
      </w:r>
      <w:r w:rsidRPr="00DE0051">
        <w:t xml:space="preserve"> </w:t>
      </w:r>
      <w:r>
        <w:t>Y Start Position;</w:t>
      </w:r>
    </w:p>
    <w:p w14:paraId="6926D072" w14:textId="77777777" w:rsidR="00DE0051" w:rsidRDefault="00DE0051" w:rsidP="00DE0051">
      <w:pPr>
        <w:pStyle w:val="ListParagraph"/>
        <w:spacing w:after="0" w:line="240" w:lineRule="auto"/>
      </w:pPr>
      <w:r>
        <w:t>-Select Colour (Black colour is default).</w:t>
      </w:r>
    </w:p>
    <w:p w14:paraId="1117931D" w14:textId="77777777" w:rsidR="00DE0051" w:rsidRDefault="00DE0051" w:rsidP="00DE0051">
      <w:pPr>
        <w:pStyle w:val="ListParagraph"/>
        <w:spacing w:after="0" w:line="240" w:lineRule="auto"/>
      </w:pPr>
      <w:r>
        <w:t xml:space="preserve">User should click on button </w:t>
      </w:r>
      <w:r w:rsidR="00864090">
        <w:t>Update Shape.</w:t>
      </w:r>
    </w:p>
    <w:p w14:paraId="50737003" w14:textId="77777777" w:rsidR="00DE0051" w:rsidRPr="00DE0051" w:rsidRDefault="00DE0051" w:rsidP="00DE0051">
      <w:pPr>
        <w:ind w:left="360"/>
      </w:pPr>
    </w:p>
    <w:p w14:paraId="779D10EF" w14:textId="77777777" w:rsidR="002C58FD" w:rsidRPr="002C58FD" w:rsidRDefault="002C58FD" w:rsidP="002C58FD">
      <w:pPr>
        <w:pStyle w:val="Heading3"/>
      </w:pPr>
      <w:bookmarkStart w:id="6" w:name="_Toc496548104"/>
      <w:r>
        <w:lastRenderedPageBreak/>
        <w:t>2.1.3 Delete Shape</w:t>
      </w:r>
      <w:bookmarkEnd w:id="6"/>
    </w:p>
    <w:p w14:paraId="5F9F859A" w14:textId="77777777" w:rsidR="002C58FD" w:rsidRPr="002C58FD" w:rsidRDefault="00864090" w:rsidP="00864090">
      <w:pPr>
        <w:ind w:firstLine="709"/>
      </w:pPr>
      <w:r>
        <w:t>To Delete shape user should select existing shape and click on button “Delete”.</w:t>
      </w:r>
    </w:p>
    <w:p w14:paraId="05D54AA0" w14:textId="77777777" w:rsidR="00ED7F92" w:rsidRPr="00ED7F92" w:rsidRDefault="00ED7F92" w:rsidP="00ED7F92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color w:val="000000"/>
          <w:sz w:val="19"/>
          <w:szCs w:val="19"/>
        </w:rPr>
      </w:pPr>
    </w:p>
    <w:p w14:paraId="629CA242" w14:textId="77777777" w:rsidR="003C164F" w:rsidRDefault="002C58FD" w:rsidP="00ED7F92">
      <w:pPr>
        <w:pStyle w:val="Heading2"/>
        <w:numPr>
          <w:ilvl w:val="1"/>
          <w:numId w:val="10"/>
        </w:numPr>
      </w:pPr>
      <w:bookmarkStart w:id="7" w:name="_Toc496548105"/>
      <w:r>
        <w:t>View 2 Form</w:t>
      </w:r>
      <w:bookmarkEnd w:id="7"/>
    </w:p>
    <w:p w14:paraId="2E09986B" w14:textId="77777777" w:rsidR="00ED7F92" w:rsidRDefault="002C58FD" w:rsidP="00A647AB">
      <w:pPr>
        <w:pStyle w:val="ListParagraph"/>
        <w:autoSpaceDE w:val="0"/>
        <w:autoSpaceDN w:val="0"/>
        <w:adjustRightInd w:val="0"/>
        <w:spacing w:after="0" w:line="240" w:lineRule="auto"/>
        <w:ind w:left="0" w:firstLine="709"/>
        <w:jc w:val="both"/>
      </w:pPr>
      <w:r>
        <w:t>View 2 doesn’t have any functions. It is just view screen</w:t>
      </w:r>
      <w:r w:rsidR="00864090">
        <w:t>. View 2 Form is shown on Fig. 3</w:t>
      </w:r>
    </w:p>
    <w:p w14:paraId="4128FD90" w14:textId="77777777" w:rsidR="00533255" w:rsidRDefault="00266065" w:rsidP="00A647AB">
      <w:pPr>
        <w:pStyle w:val="ListParagraph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noProof/>
        </w:rPr>
        <w:drawing>
          <wp:inline distT="0" distB="0" distL="0" distR="0" wp14:anchorId="77548605" wp14:editId="00A66242">
            <wp:extent cx="5731510" cy="4552950"/>
            <wp:effectExtent l="0" t="0" r="254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55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945C18" w14:textId="77777777" w:rsidR="00EA1671" w:rsidRPr="00864090" w:rsidRDefault="00EA1671" w:rsidP="00A647AB">
      <w:pPr>
        <w:pStyle w:val="ListParagraph"/>
        <w:autoSpaceDE w:val="0"/>
        <w:autoSpaceDN w:val="0"/>
        <w:adjustRightInd w:val="0"/>
        <w:spacing w:after="0" w:line="240" w:lineRule="auto"/>
        <w:ind w:left="0" w:firstLine="709"/>
        <w:jc w:val="both"/>
      </w:pPr>
      <w:r w:rsidRPr="00864090">
        <w:t xml:space="preserve">Fig. 3 </w:t>
      </w:r>
      <w:r w:rsidR="00864090" w:rsidRPr="00864090">
        <w:t>–</w:t>
      </w:r>
      <w:r w:rsidRPr="00864090">
        <w:t xml:space="preserve"> </w:t>
      </w:r>
      <w:r w:rsidR="00864090" w:rsidRPr="00864090">
        <w:t>View 2 Form</w:t>
      </w:r>
    </w:p>
    <w:p w14:paraId="429DFC4E" w14:textId="77777777" w:rsidR="00ED7F92" w:rsidRPr="00ED7F92" w:rsidRDefault="00ED7F92" w:rsidP="00ED7F92">
      <w:pPr>
        <w:pStyle w:val="ListParagraph"/>
        <w:ind w:left="780"/>
      </w:pPr>
    </w:p>
    <w:p w14:paraId="41E51247" w14:textId="77777777" w:rsidR="003C164F" w:rsidRDefault="002C58FD" w:rsidP="00864090">
      <w:pPr>
        <w:pStyle w:val="Heading2"/>
        <w:numPr>
          <w:ilvl w:val="1"/>
          <w:numId w:val="10"/>
        </w:numPr>
        <w:ind w:hanging="780"/>
      </w:pPr>
      <w:bookmarkStart w:id="8" w:name="_Toc496548106"/>
      <w:r>
        <w:t>View 3 Form</w:t>
      </w:r>
      <w:bookmarkEnd w:id="8"/>
    </w:p>
    <w:p w14:paraId="0BFB14BF" w14:textId="77777777" w:rsidR="00864090" w:rsidRPr="00DE0051" w:rsidRDefault="00864090" w:rsidP="00864090">
      <w:pPr>
        <w:ind w:firstLine="709"/>
      </w:pPr>
      <w:r>
        <w:t xml:space="preserve">View 3 form is shown on Fig. 4. It allows users to change shape position, add new shape, update existing shape and delete shape. </w:t>
      </w:r>
    </w:p>
    <w:p w14:paraId="3A57ACE4" w14:textId="77777777" w:rsidR="00864090" w:rsidRPr="00864090" w:rsidRDefault="00864090" w:rsidP="00864090"/>
    <w:p w14:paraId="509087EF" w14:textId="77777777" w:rsidR="00533255" w:rsidRDefault="00266065" w:rsidP="00533255">
      <w:r>
        <w:rPr>
          <w:noProof/>
        </w:rPr>
        <w:lastRenderedPageBreak/>
        <w:drawing>
          <wp:inline distT="0" distB="0" distL="0" distR="0" wp14:anchorId="0A143BF2" wp14:editId="454C6EB5">
            <wp:extent cx="5731510" cy="3346450"/>
            <wp:effectExtent l="0" t="0" r="2540" b="635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346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BC53F" w14:textId="77777777" w:rsidR="00EA1671" w:rsidRPr="00533255" w:rsidRDefault="00EA1671" w:rsidP="00533255">
      <w:r>
        <w:t xml:space="preserve">Fig. 4 </w:t>
      </w:r>
      <w:r w:rsidR="00864090">
        <w:t>–</w:t>
      </w:r>
      <w:r>
        <w:t xml:space="preserve"> </w:t>
      </w:r>
      <w:r w:rsidR="00864090">
        <w:t>View 3 Form</w:t>
      </w:r>
    </w:p>
    <w:p w14:paraId="658AF187" w14:textId="77777777" w:rsidR="002C58FD" w:rsidRDefault="002C58FD" w:rsidP="00864090">
      <w:pPr>
        <w:pStyle w:val="Heading3"/>
        <w:numPr>
          <w:ilvl w:val="2"/>
          <w:numId w:val="10"/>
        </w:numPr>
      </w:pPr>
      <w:bookmarkStart w:id="9" w:name="_Toc496548107"/>
      <w:r>
        <w:t>New Shape</w:t>
      </w:r>
      <w:bookmarkEnd w:id="9"/>
    </w:p>
    <w:p w14:paraId="1E60BA9C" w14:textId="77777777" w:rsidR="00864090" w:rsidRDefault="00864090" w:rsidP="00864090">
      <w:pPr>
        <w:pStyle w:val="ListParagraph"/>
        <w:spacing w:after="0" w:line="240" w:lineRule="auto"/>
        <w:ind w:left="567"/>
      </w:pPr>
      <w:r>
        <w:t>To create a new shape user should complete following fields:</w:t>
      </w:r>
    </w:p>
    <w:p w14:paraId="7FE3C218" w14:textId="77777777" w:rsidR="00864090" w:rsidRDefault="00864090" w:rsidP="00864090">
      <w:pPr>
        <w:pStyle w:val="ListParagraph"/>
        <w:spacing w:after="0" w:line="240" w:lineRule="auto"/>
        <w:ind w:left="567" w:firstLine="567"/>
      </w:pPr>
      <w:r>
        <w:t>-X Start Position;</w:t>
      </w:r>
    </w:p>
    <w:p w14:paraId="5F9A013D" w14:textId="77777777" w:rsidR="00864090" w:rsidRDefault="00864090" w:rsidP="00864090">
      <w:pPr>
        <w:pStyle w:val="ListParagraph"/>
        <w:spacing w:after="0" w:line="240" w:lineRule="auto"/>
        <w:ind w:left="567" w:firstLine="567"/>
      </w:pPr>
      <w:r>
        <w:t>-</w:t>
      </w:r>
      <w:r w:rsidRPr="00DE0051">
        <w:t xml:space="preserve"> </w:t>
      </w:r>
      <w:r>
        <w:t>Y Start Position;</w:t>
      </w:r>
    </w:p>
    <w:p w14:paraId="322E5801" w14:textId="77777777" w:rsidR="00864090" w:rsidRDefault="00864090" w:rsidP="00864090">
      <w:pPr>
        <w:pStyle w:val="ListParagraph"/>
        <w:spacing w:after="0" w:line="240" w:lineRule="auto"/>
        <w:ind w:left="567" w:firstLine="567"/>
      </w:pPr>
      <w:r>
        <w:t>-Shape Type;</w:t>
      </w:r>
    </w:p>
    <w:p w14:paraId="36F2E5D9" w14:textId="77777777" w:rsidR="00864090" w:rsidRDefault="00864090" w:rsidP="00864090">
      <w:pPr>
        <w:pStyle w:val="ListParagraph"/>
        <w:spacing w:after="0" w:line="240" w:lineRule="auto"/>
        <w:ind w:left="567" w:firstLine="567"/>
      </w:pPr>
      <w:r>
        <w:t>-Select Colour (Black colour is default).</w:t>
      </w:r>
    </w:p>
    <w:p w14:paraId="1F687440" w14:textId="77777777" w:rsidR="00864090" w:rsidRDefault="00864090" w:rsidP="00864090">
      <w:pPr>
        <w:pStyle w:val="ListParagraph"/>
        <w:spacing w:after="0" w:line="240" w:lineRule="auto"/>
        <w:ind w:left="567"/>
      </w:pPr>
      <w:r>
        <w:t>User should click on button New.</w:t>
      </w:r>
    </w:p>
    <w:p w14:paraId="05407A7E" w14:textId="77777777" w:rsidR="00864090" w:rsidRDefault="00864090" w:rsidP="00864090">
      <w:pPr>
        <w:pStyle w:val="ListParagraph"/>
        <w:spacing w:after="0" w:line="240" w:lineRule="auto"/>
        <w:ind w:left="567"/>
      </w:pPr>
      <w:r>
        <w:t>New shape is created.</w:t>
      </w:r>
    </w:p>
    <w:p w14:paraId="15A7F2F1" w14:textId="77777777" w:rsidR="00864090" w:rsidRDefault="00864090" w:rsidP="00864090">
      <w:pPr>
        <w:pStyle w:val="ListParagraph"/>
        <w:spacing w:after="0" w:line="240" w:lineRule="auto"/>
        <w:ind w:left="567"/>
      </w:pPr>
    </w:p>
    <w:p w14:paraId="671FBFBF" w14:textId="77777777" w:rsidR="002C58FD" w:rsidRDefault="002C58FD" w:rsidP="00864090">
      <w:pPr>
        <w:pStyle w:val="Heading3"/>
        <w:numPr>
          <w:ilvl w:val="2"/>
          <w:numId w:val="10"/>
        </w:numPr>
      </w:pPr>
      <w:bookmarkStart w:id="10" w:name="_Toc496548108"/>
      <w:r>
        <w:t>Update Shape</w:t>
      </w:r>
      <w:bookmarkEnd w:id="10"/>
    </w:p>
    <w:p w14:paraId="480BE511" w14:textId="77777777" w:rsidR="00864090" w:rsidRDefault="00864090" w:rsidP="00864090">
      <w:pPr>
        <w:pStyle w:val="ListParagraph"/>
        <w:spacing w:after="0" w:line="240" w:lineRule="auto"/>
      </w:pPr>
      <w:r>
        <w:t>To update existing shape user should select shape and change following fields (if required):</w:t>
      </w:r>
    </w:p>
    <w:p w14:paraId="0B5F9F7C" w14:textId="77777777" w:rsidR="00864090" w:rsidRDefault="00864090" w:rsidP="00864090">
      <w:pPr>
        <w:pStyle w:val="ListParagraph"/>
        <w:spacing w:after="0" w:line="240" w:lineRule="auto"/>
        <w:ind w:firstLine="414"/>
      </w:pPr>
      <w:r>
        <w:t>-X Start Position;</w:t>
      </w:r>
    </w:p>
    <w:p w14:paraId="6E761782" w14:textId="77777777" w:rsidR="00864090" w:rsidRDefault="00864090" w:rsidP="00864090">
      <w:pPr>
        <w:pStyle w:val="ListParagraph"/>
        <w:spacing w:after="0" w:line="240" w:lineRule="auto"/>
        <w:ind w:firstLine="414"/>
      </w:pPr>
      <w:r>
        <w:t>-</w:t>
      </w:r>
      <w:r w:rsidRPr="00DE0051">
        <w:t xml:space="preserve"> </w:t>
      </w:r>
      <w:r>
        <w:t>Y Start Position;</w:t>
      </w:r>
    </w:p>
    <w:p w14:paraId="4370D0A9" w14:textId="77777777" w:rsidR="00864090" w:rsidRDefault="00864090" w:rsidP="00864090">
      <w:pPr>
        <w:pStyle w:val="ListParagraph"/>
        <w:spacing w:after="0" w:line="240" w:lineRule="auto"/>
        <w:ind w:firstLine="414"/>
      </w:pPr>
      <w:r>
        <w:t>-Select Colour (Black colour is default).</w:t>
      </w:r>
    </w:p>
    <w:p w14:paraId="5A01B5BD" w14:textId="77777777" w:rsidR="00864090" w:rsidRDefault="00864090" w:rsidP="00864090">
      <w:pPr>
        <w:pStyle w:val="ListParagraph"/>
        <w:spacing w:after="0" w:line="240" w:lineRule="auto"/>
      </w:pPr>
      <w:r>
        <w:t>User should click on button Update Shape.</w:t>
      </w:r>
    </w:p>
    <w:p w14:paraId="0EA60568" w14:textId="77777777" w:rsidR="00864090" w:rsidRDefault="00864090" w:rsidP="00864090">
      <w:pPr>
        <w:pStyle w:val="ListParagraph"/>
        <w:spacing w:after="0" w:line="240" w:lineRule="auto"/>
      </w:pPr>
    </w:p>
    <w:p w14:paraId="122A0FEC" w14:textId="77777777" w:rsidR="002C58FD" w:rsidRDefault="002C58FD" w:rsidP="00864090">
      <w:pPr>
        <w:pStyle w:val="Heading3"/>
        <w:numPr>
          <w:ilvl w:val="2"/>
          <w:numId w:val="10"/>
        </w:numPr>
      </w:pPr>
      <w:bookmarkStart w:id="11" w:name="_Toc496548109"/>
      <w:r>
        <w:t>Delete Shap</w:t>
      </w:r>
      <w:r w:rsidR="00864090">
        <w:t>e</w:t>
      </w:r>
      <w:bookmarkEnd w:id="11"/>
    </w:p>
    <w:p w14:paraId="72B1797E" w14:textId="77777777" w:rsidR="00864090" w:rsidRPr="002C58FD" w:rsidRDefault="00864090" w:rsidP="00864090">
      <w:pPr>
        <w:pStyle w:val="ListParagraph"/>
      </w:pPr>
      <w:r>
        <w:t>To Delete shape user should select existing shape and click on button “Delete”.</w:t>
      </w:r>
    </w:p>
    <w:p w14:paraId="1D8ECFC9" w14:textId="77777777" w:rsidR="0063409E" w:rsidRDefault="002C58FD" w:rsidP="005F04B3">
      <w:pPr>
        <w:pStyle w:val="Heading1"/>
        <w:numPr>
          <w:ilvl w:val="0"/>
          <w:numId w:val="10"/>
        </w:numPr>
      </w:pPr>
      <w:bookmarkStart w:id="12" w:name="_Toc496548110"/>
      <w:r>
        <w:t>Use case Diagram</w:t>
      </w:r>
      <w:bookmarkEnd w:id="12"/>
    </w:p>
    <w:p w14:paraId="0AC612FC" w14:textId="77777777" w:rsidR="003C164F" w:rsidRDefault="003C164F" w:rsidP="003C164F">
      <w:pPr>
        <w:pStyle w:val="ListParagraph"/>
        <w:ind w:left="1080"/>
      </w:pPr>
    </w:p>
    <w:p w14:paraId="6BD31387" w14:textId="77777777" w:rsidR="00EB0393" w:rsidRPr="00EB0393" w:rsidRDefault="00EA1671" w:rsidP="00EB0393">
      <w:r>
        <w:t xml:space="preserve">Main form of Assignment 1B </w:t>
      </w:r>
      <w:r w:rsidR="00EB0393" w:rsidRPr="00EB0393">
        <w:t>allows user to:</w:t>
      </w:r>
    </w:p>
    <w:p w14:paraId="1BA114E9" w14:textId="77777777" w:rsidR="00EB0393" w:rsidRDefault="00EA1671" w:rsidP="00EB0393">
      <w:pPr>
        <w:pStyle w:val="ListParagraph"/>
        <w:numPr>
          <w:ilvl w:val="0"/>
          <w:numId w:val="11"/>
        </w:numPr>
      </w:pPr>
      <w:r>
        <w:t>create new project</w:t>
      </w:r>
      <w:r w:rsidR="00EB0393">
        <w:t>;</w:t>
      </w:r>
    </w:p>
    <w:p w14:paraId="0DABF3A8" w14:textId="77777777" w:rsidR="00EB0393" w:rsidRDefault="00EA1671" w:rsidP="00EB0393">
      <w:pPr>
        <w:pStyle w:val="ListParagraph"/>
        <w:numPr>
          <w:ilvl w:val="0"/>
          <w:numId w:val="11"/>
        </w:numPr>
      </w:pPr>
      <w:r>
        <w:t>load existing project from the file</w:t>
      </w:r>
      <w:r w:rsidR="00EB0393">
        <w:t>;</w:t>
      </w:r>
    </w:p>
    <w:p w14:paraId="18AF32AD" w14:textId="77777777" w:rsidR="00EB0393" w:rsidRDefault="00EA1671" w:rsidP="00EB0393">
      <w:pPr>
        <w:pStyle w:val="ListParagraph"/>
        <w:numPr>
          <w:ilvl w:val="0"/>
          <w:numId w:val="11"/>
        </w:numPr>
      </w:pPr>
      <w:r>
        <w:t>save project</w:t>
      </w:r>
      <w:r w:rsidR="00EB0393">
        <w:t>;</w:t>
      </w:r>
    </w:p>
    <w:p w14:paraId="1437C4A2" w14:textId="77777777" w:rsidR="00EB0393" w:rsidRDefault="00EA1671" w:rsidP="00EB0393">
      <w:pPr>
        <w:pStyle w:val="ListParagraph"/>
        <w:numPr>
          <w:ilvl w:val="0"/>
          <w:numId w:val="11"/>
        </w:numPr>
      </w:pPr>
      <w:r>
        <w:t>exit.</w:t>
      </w:r>
    </w:p>
    <w:p w14:paraId="3A7F2DA7" w14:textId="77777777" w:rsidR="00EB0393" w:rsidRDefault="00EA1671" w:rsidP="00EA1671">
      <w:pPr>
        <w:pStyle w:val="ListParagraph"/>
      </w:pPr>
      <w:r>
        <w:t>Use case diagram for Main Form is shown on Fig. 5</w:t>
      </w:r>
    </w:p>
    <w:p w14:paraId="3C073F5A" w14:textId="77777777" w:rsidR="005124CF" w:rsidRDefault="00DE0051" w:rsidP="003C164F">
      <w:pPr>
        <w:pStyle w:val="ListParagraph"/>
        <w:ind w:left="1080"/>
      </w:pPr>
      <w:r>
        <w:object w:dxaOrig="7020" w:dyaOrig="7021" w14:anchorId="203FF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pt;height:351pt" o:ole="">
            <v:imagedata r:id="rId13" o:title=""/>
          </v:shape>
          <o:OLEObject Type="Embed" ProgID="Visio.Drawing.15" ShapeID="_x0000_i1025" DrawAspect="Content" ObjectID="_1599132759" r:id="rId14"/>
        </w:object>
      </w:r>
    </w:p>
    <w:p w14:paraId="7D1637CF" w14:textId="77777777" w:rsidR="0063409E" w:rsidRDefault="00EA1671" w:rsidP="0063409E">
      <w:pPr>
        <w:pStyle w:val="ListParagraph"/>
      </w:pPr>
      <w:r>
        <w:t>Fig.5 – Use Case Diagram for Main Form</w:t>
      </w:r>
    </w:p>
    <w:p w14:paraId="5867F16A" w14:textId="77777777" w:rsidR="00EA1671" w:rsidRDefault="00EA1671" w:rsidP="0063409E">
      <w:pPr>
        <w:pStyle w:val="ListParagraph"/>
      </w:pPr>
    </w:p>
    <w:p w14:paraId="26A55B08" w14:textId="77777777" w:rsidR="00056138" w:rsidRDefault="00056138" w:rsidP="0063409E">
      <w:pPr>
        <w:pStyle w:val="ListParagraph"/>
      </w:pPr>
      <w:r>
        <w:t>When user click on button “New” new project is created.</w:t>
      </w:r>
    </w:p>
    <w:p w14:paraId="30A20E7C" w14:textId="77777777" w:rsidR="00056138" w:rsidRDefault="00056138" w:rsidP="0063409E">
      <w:pPr>
        <w:pStyle w:val="ListParagraph"/>
      </w:pPr>
      <w:r>
        <w:t>New project use case diagram is shown on Fig. 6</w:t>
      </w:r>
    </w:p>
    <w:p w14:paraId="541276F3" w14:textId="77777777" w:rsidR="00DE0051" w:rsidRDefault="00DE0051" w:rsidP="0063409E">
      <w:pPr>
        <w:pStyle w:val="ListParagraph"/>
      </w:pPr>
      <w:r>
        <w:t>New project has three view forms.</w:t>
      </w:r>
    </w:p>
    <w:p w14:paraId="636A2231" w14:textId="77777777" w:rsidR="00DE0051" w:rsidRDefault="00864090" w:rsidP="0063409E">
      <w:pPr>
        <w:pStyle w:val="ListParagraph"/>
      </w:pPr>
      <w:r>
        <w:object w:dxaOrig="7020" w:dyaOrig="5181" w14:anchorId="5145EB70">
          <v:shape id="_x0000_i1026" type="#_x0000_t75" style="width:351pt;height:243.5pt" o:ole="">
            <v:imagedata r:id="rId15" o:title=""/>
          </v:shape>
          <o:OLEObject Type="Embed" ProgID="Visio.Drawing.15" ShapeID="_x0000_i1026" DrawAspect="Content" ObjectID="_1599132760" r:id="rId16"/>
        </w:object>
      </w:r>
    </w:p>
    <w:p w14:paraId="79AE8A70" w14:textId="77777777" w:rsidR="00056138" w:rsidRDefault="00056138" w:rsidP="0063409E">
      <w:pPr>
        <w:pStyle w:val="ListParagraph"/>
      </w:pPr>
    </w:p>
    <w:p w14:paraId="3801E652" w14:textId="77777777" w:rsidR="00056138" w:rsidRDefault="00056138" w:rsidP="0063409E">
      <w:pPr>
        <w:pStyle w:val="ListParagraph"/>
      </w:pPr>
      <w:r>
        <w:t>Fig.5 – Use Case Diagram for Main Form</w:t>
      </w:r>
    </w:p>
    <w:p w14:paraId="3BEDA68A" w14:textId="77777777" w:rsidR="00056138" w:rsidRDefault="00056138" w:rsidP="0063409E">
      <w:pPr>
        <w:pStyle w:val="ListParagraph"/>
        <w:sectPr w:rsidR="00056138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271AD24D" w14:textId="77777777" w:rsidR="003C164F" w:rsidRDefault="002C58FD" w:rsidP="005F04B3">
      <w:pPr>
        <w:pStyle w:val="Heading1"/>
        <w:numPr>
          <w:ilvl w:val="0"/>
          <w:numId w:val="10"/>
        </w:numPr>
      </w:pPr>
      <w:bookmarkStart w:id="13" w:name="_Toc496548111"/>
      <w:r>
        <w:lastRenderedPageBreak/>
        <w:t>Activity Diagrams</w:t>
      </w:r>
      <w:bookmarkEnd w:id="13"/>
    </w:p>
    <w:p w14:paraId="4B02A977" w14:textId="77777777" w:rsidR="0063409E" w:rsidRDefault="001D5BD3" w:rsidP="00E800AA">
      <w:pPr>
        <w:jc w:val="center"/>
      </w:pPr>
      <w:r>
        <w:object w:dxaOrig="10341" w:dyaOrig="7690" w14:anchorId="02661037">
          <v:shape id="_x0000_i1027" type="#_x0000_t75" style="width:451pt;height:335.5pt" o:ole="">
            <v:imagedata r:id="rId17" o:title=""/>
          </v:shape>
          <o:OLEObject Type="Embed" ProgID="Visio.Drawing.15" ShapeID="_x0000_i1027" DrawAspect="Content" ObjectID="_1599132761" r:id="rId18"/>
        </w:object>
      </w:r>
    </w:p>
    <w:p w14:paraId="402C1DBC" w14:textId="77777777" w:rsidR="001D5BD3" w:rsidRDefault="00E800AA" w:rsidP="00E800AA">
      <w:pPr>
        <w:jc w:val="center"/>
      </w:pPr>
      <w:r>
        <w:object w:dxaOrig="8501" w:dyaOrig="9051" w14:anchorId="2088D05F">
          <v:shape id="_x0000_i1028" type="#_x0000_t75" style="width:425pt;height:452.5pt" o:ole="">
            <v:imagedata r:id="rId19" o:title=""/>
          </v:shape>
          <o:OLEObject Type="Embed" ProgID="Visio.Drawing.15" ShapeID="_x0000_i1028" DrawAspect="Content" ObjectID="_1599132762" r:id="rId20"/>
        </w:object>
      </w:r>
    </w:p>
    <w:p w14:paraId="777D9786" w14:textId="77777777" w:rsidR="00E800AA" w:rsidRDefault="00B02290" w:rsidP="00E800AA">
      <w:pPr>
        <w:jc w:val="center"/>
      </w:pPr>
      <w:r>
        <w:object w:dxaOrig="8501" w:dyaOrig="10641" w14:anchorId="3BAE7D71">
          <v:shape id="_x0000_i1029" type="#_x0000_t75" style="width:425pt;height:532pt" o:ole="">
            <v:imagedata r:id="rId21" o:title=""/>
          </v:shape>
          <o:OLEObject Type="Embed" ProgID="Visio.Drawing.15" ShapeID="_x0000_i1029" DrawAspect="Content" ObjectID="_1599132763" r:id="rId22"/>
        </w:object>
      </w:r>
    </w:p>
    <w:p w14:paraId="282AF4E7" w14:textId="77777777" w:rsidR="00E800AA" w:rsidRDefault="00E800AA" w:rsidP="00E800AA">
      <w:pPr>
        <w:jc w:val="center"/>
      </w:pPr>
      <w:r>
        <w:object w:dxaOrig="8501" w:dyaOrig="9051" w14:anchorId="300F39FC">
          <v:shape id="_x0000_i1030" type="#_x0000_t75" style="width:425pt;height:452.5pt" o:ole="">
            <v:imagedata r:id="rId23" o:title=""/>
          </v:shape>
          <o:OLEObject Type="Embed" ProgID="Visio.Drawing.15" ShapeID="_x0000_i1030" DrawAspect="Content" ObjectID="_1599132764" r:id="rId24"/>
        </w:object>
      </w:r>
    </w:p>
    <w:p w14:paraId="13021A43" w14:textId="77777777" w:rsidR="0012703C" w:rsidRDefault="0012703C"/>
    <w:p w14:paraId="52B635BC" w14:textId="77777777" w:rsidR="0012703C" w:rsidRDefault="0012703C"/>
    <w:p w14:paraId="33384C62" w14:textId="77777777" w:rsidR="0012703C" w:rsidRDefault="0012703C"/>
    <w:p w14:paraId="11D71256" w14:textId="77777777" w:rsidR="0012703C" w:rsidRDefault="0012703C">
      <w:pPr>
        <w:sectPr w:rsidR="0012703C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14:paraId="02E732B4" w14:textId="77777777" w:rsidR="00F70B30" w:rsidRDefault="002C58FD" w:rsidP="00482889">
      <w:pPr>
        <w:pStyle w:val="Heading1"/>
        <w:numPr>
          <w:ilvl w:val="0"/>
          <w:numId w:val="10"/>
        </w:numPr>
        <w:ind w:left="567"/>
      </w:pPr>
      <w:bookmarkStart w:id="14" w:name="_Toc496548112"/>
      <w:r>
        <w:rPr>
          <w:lang w:eastAsia="en-NZ"/>
        </w:rPr>
        <w:lastRenderedPageBreak/>
        <w:t>Class diagram</w:t>
      </w:r>
      <w:bookmarkEnd w:id="14"/>
      <w:r w:rsidR="00E55EB3">
        <w:rPr>
          <w:noProof/>
        </w:rPr>
        <w:lastRenderedPageBreak/>
        <w:drawing>
          <wp:inline distT="0" distB="0" distL="0" distR="0" wp14:anchorId="53303B88" wp14:editId="7C68B914">
            <wp:extent cx="5221605" cy="886333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21605" cy="8863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F70B3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EDECD2" w14:textId="77777777" w:rsidR="008429B6" w:rsidRDefault="008429B6" w:rsidP="00F83DA3">
      <w:pPr>
        <w:spacing w:after="0" w:line="240" w:lineRule="auto"/>
      </w:pPr>
      <w:r>
        <w:separator/>
      </w:r>
    </w:p>
  </w:endnote>
  <w:endnote w:type="continuationSeparator" w:id="0">
    <w:p w14:paraId="58D24BA3" w14:textId="77777777" w:rsidR="008429B6" w:rsidRDefault="008429B6" w:rsidP="00F83D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68011141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5440391" w14:textId="77777777" w:rsidR="00535E51" w:rsidRDefault="00535E51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14:paraId="2D49C2E5" w14:textId="77777777" w:rsidR="00535E51" w:rsidRDefault="00535E5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8F53E57" w14:textId="77777777" w:rsidR="008429B6" w:rsidRDefault="008429B6" w:rsidP="00F83DA3">
      <w:pPr>
        <w:spacing w:after="0" w:line="240" w:lineRule="auto"/>
      </w:pPr>
      <w:r>
        <w:separator/>
      </w:r>
    </w:p>
  </w:footnote>
  <w:footnote w:type="continuationSeparator" w:id="0">
    <w:p w14:paraId="791457D6" w14:textId="77777777" w:rsidR="008429B6" w:rsidRDefault="008429B6" w:rsidP="00F83D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DE7026"/>
    <w:multiLevelType w:val="hybridMultilevel"/>
    <w:tmpl w:val="245E77D8"/>
    <w:lvl w:ilvl="0" w:tplc="1409000F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589"/>
        </w:tabs>
        <w:ind w:left="589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09"/>
        </w:tabs>
        <w:ind w:left="1309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29"/>
        </w:tabs>
        <w:ind w:left="2029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749"/>
        </w:tabs>
        <w:ind w:left="2749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69"/>
        </w:tabs>
        <w:ind w:left="3469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189"/>
        </w:tabs>
        <w:ind w:left="4189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909"/>
        </w:tabs>
        <w:ind w:left="4909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629"/>
        </w:tabs>
        <w:ind w:left="5629" w:hanging="180"/>
      </w:pPr>
    </w:lvl>
  </w:abstractNum>
  <w:abstractNum w:abstractNumId="1" w15:restartNumberingAfterBreak="0">
    <w:nsid w:val="20260F6B"/>
    <w:multiLevelType w:val="multilevel"/>
    <w:tmpl w:val="D5501C1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20D95F3C"/>
    <w:multiLevelType w:val="hybridMultilevel"/>
    <w:tmpl w:val="245E77D8"/>
    <w:lvl w:ilvl="0" w:tplc="1409000F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589"/>
        </w:tabs>
        <w:ind w:left="589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09"/>
        </w:tabs>
        <w:ind w:left="1309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29"/>
        </w:tabs>
        <w:ind w:left="2029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749"/>
        </w:tabs>
        <w:ind w:left="2749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69"/>
        </w:tabs>
        <w:ind w:left="3469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189"/>
        </w:tabs>
        <w:ind w:left="4189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909"/>
        </w:tabs>
        <w:ind w:left="4909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629"/>
        </w:tabs>
        <w:ind w:left="5629" w:hanging="180"/>
      </w:pPr>
    </w:lvl>
  </w:abstractNum>
  <w:abstractNum w:abstractNumId="3" w15:restartNumberingAfterBreak="0">
    <w:nsid w:val="291F559C"/>
    <w:multiLevelType w:val="hybridMultilevel"/>
    <w:tmpl w:val="245E77D8"/>
    <w:lvl w:ilvl="0" w:tplc="1409000F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589"/>
        </w:tabs>
        <w:ind w:left="589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09"/>
        </w:tabs>
        <w:ind w:left="1309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29"/>
        </w:tabs>
        <w:ind w:left="2029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749"/>
        </w:tabs>
        <w:ind w:left="2749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69"/>
        </w:tabs>
        <w:ind w:left="3469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189"/>
        </w:tabs>
        <w:ind w:left="4189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909"/>
        </w:tabs>
        <w:ind w:left="4909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629"/>
        </w:tabs>
        <w:ind w:left="5629" w:hanging="180"/>
      </w:pPr>
    </w:lvl>
  </w:abstractNum>
  <w:abstractNum w:abstractNumId="4" w15:restartNumberingAfterBreak="0">
    <w:nsid w:val="3C0302CE"/>
    <w:multiLevelType w:val="hybridMultilevel"/>
    <w:tmpl w:val="245E77D8"/>
    <w:lvl w:ilvl="0" w:tplc="1409000F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589"/>
        </w:tabs>
        <w:ind w:left="589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09"/>
        </w:tabs>
        <w:ind w:left="1309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29"/>
        </w:tabs>
        <w:ind w:left="2029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749"/>
        </w:tabs>
        <w:ind w:left="2749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69"/>
        </w:tabs>
        <w:ind w:left="3469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189"/>
        </w:tabs>
        <w:ind w:left="4189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909"/>
        </w:tabs>
        <w:ind w:left="4909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629"/>
        </w:tabs>
        <w:ind w:left="5629" w:hanging="180"/>
      </w:pPr>
    </w:lvl>
  </w:abstractNum>
  <w:abstractNum w:abstractNumId="5" w15:restartNumberingAfterBreak="0">
    <w:nsid w:val="470F47BE"/>
    <w:multiLevelType w:val="hybridMultilevel"/>
    <w:tmpl w:val="E17C0E44"/>
    <w:lvl w:ilvl="0" w:tplc="3E6E4C2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14090019" w:tentative="1">
      <w:start w:val="1"/>
      <w:numFmt w:val="lowerLetter"/>
      <w:lvlText w:val="%2."/>
      <w:lvlJc w:val="left"/>
      <w:pPr>
        <w:ind w:left="1931" w:hanging="360"/>
      </w:pPr>
    </w:lvl>
    <w:lvl w:ilvl="2" w:tplc="1409001B" w:tentative="1">
      <w:start w:val="1"/>
      <w:numFmt w:val="lowerRoman"/>
      <w:lvlText w:val="%3."/>
      <w:lvlJc w:val="right"/>
      <w:pPr>
        <w:ind w:left="2651" w:hanging="180"/>
      </w:pPr>
    </w:lvl>
    <w:lvl w:ilvl="3" w:tplc="1409000F" w:tentative="1">
      <w:start w:val="1"/>
      <w:numFmt w:val="decimal"/>
      <w:lvlText w:val="%4."/>
      <w:lvlJc w:val="left"/>
      <w:pPr>
        <w:ind w:left="3371" w:hanging="360"/>
      </w:pPr>
    </w:lvl>
    <w:lvl w:ilvl="4" w:tplc="14090019" w:tentative="1">
      <w:start w:val="1"/>
      <w:numFmt w:val="lowerLetter"/>
      <w:lvlText w:val="%5."/>
      <w:lvlJc w:val="left"/>
      <w:pPr>
        <w:ind w:left="4091" w:hanging="360"/>
      </w:pPr>
    </w:lvl>
    <w:lvl w:ilvl="5" w:tplc="1409001B" w:tentative="1">
      <w:start w:val="1"/>
      <w:numFmt w:val="lowerRoman"/>
      <w:lvlText w:val="%6."/>
      <w:lvlJc w:val="right"/>
      <w:pPr>
        <w:ind w:left="4811" w:hanging="180"/>
      </w:pPr>
    </w:lvl>
    <w:lvl w:ilvl="6" w:tplc="1409000F" w:tentative="1">
      <w:start w:val="1"/>
      <w:numFmt w:val="decimal"/>
      <w:lvlText w:val="%7."/>
      <w:lvlJc w:val="left"/>
      <w:pPr>
        <w:ind w:left="5531" w:hanging="360"/>
      </w:pPr>
    </w:lvl>
    <w:lvl w:ilvl="7" w:tplc="14090019" w:tentative="1">
      <w:start w:val="1"/>
      <w:numFmt w:val="lowerLetter"/>
      <w:lvlText w:val="%8."/>
      <w:lvlJc w:val="left"/>
      <w:pPr>
        <w:ind w:left="6251" w:hanging="360"/>
      </w:pPr>
    </w:lvl>
    <w:lvl w:ilvl="8" w:tplc="1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 w15:restartNumberingAfterBreak="0">
    <w:nsid w:val="55FC65EF"/>
    <w:multiLevelType w:val="multilevel"/>
    <w:tmpl w:val="136A0BD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7" w15:restartNumberingAfterBreak="0">
    <w:nsid w:val="5DEC6619"/>
    <w:multiLevelType w:val="hybridMultilevel"/>
    <w:tmpl w:val="27FAEDF4"/>
    <w:lvl w:ilvl="0" w:tplc="1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F1A097D"/>
    <w:multiLevelType w:val="hybridMultilevel"/>
    <w:tmpl w:val="245E77D8"/>
    <w:lvl w:ilvl="0" w:tplc="1409000F">
      <w:start w:val="1"/>
      <w:numFmt w:val="decimal"/>
      <w:lvlText w:val="%1."/>
      <w:lvlJc w:val="left"/>
      <w:pPr>
        <w:tabs>
          <w:tab w:val="num" w:pos="1418"/>
        </w:tabs>
        <w:ind w:left="1418" w:hanging="567"/>
      </w:pPr>
      <w:rPr>
        <w:rFonts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71A05624"/>
    <w:multiLevelType w:val="hybridMultilevel"/>
    <w:tmpl w:val="245E77D8"/>
    <w:lvl w:ilvl="0" w:tplc="1409000F">
      <w:start w:val="1"/>
      <w:numFmt w:val="decimal"/>
      <w:lvlText w:val="%1."/>
      <w:lvlJc w:val="left"/>
      <w:pPr>
        <w:tabs>
          <w:tab w:val="num" w:pos="1418"/>
        </w:tabs>
        <w:ind w:left="1418" w:hanging="567"/>
      </w:pPr>
      <w:rPr>
        <w:rFonts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74AC2BEC"/>
    <w:multiLevelType w:val="hybridMultilevel"/>
    <w:tmpl w:val="245E77D8"/>
    <w:lvl w:ilvl="0" w:tplc="1409000F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sz w:val="24"/>
        <w:vertAlign w:val="baseline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589"/>
        </w:tabs>
        <w:ind w:left="589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309"/>
        </w:tabs>
        <w:ind w:left="1309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29"/>
        </w:tabs>
        <w:ind w:left="2029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2749"/>
        </w:tabs>
        <w:ind w:left="2749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469"/>
        </w:tabs>
        <w:ind w:left="3469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189"/>
        </w:tabs>
        <w:ind w:left="4189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4909"/>
        </w:tabs>
        <w:ind w:left="4909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629"/>
        </w:tabs>
        <w:ind w:left="5629" w:hanging="180"/>
      </w:pPr>
    </w:lvl>
  </w:abstractNum>
  <w:num w:numId="1">
    <w:abstractNumId w:val="8"/>
  </w:num>
  <w:num w:numId="2">
    <w:abstractNumId w:val="5"/>
  </w:num>
  <w:num w:numId="3">
    <w:abstractNumId w:val="10"/>
  </w:num>
  <w:num w:numId="4">
    <w:abstractNumId w:val="2"/>
  </w:num>
  <w:num w:numId="5">
    <w:abstractNumId w:val="9"/>
  </w:num>
  <w:num w:numId="6">
    <w:abstractNumId w:val="0"/>
  </w:num>
  <w:num w:numId="7">
    <w:abstractNumId w:val="3"/>
  </w:num>
  <w:num w:numId="8">
    <w:abstractNumId w:val="4"/>
  </w:num>
  <w:num w:numId="9">
    <w:abstractNumId w:val="6"/>
  </w:num>
  <w:num w:numId="10">
    <w:abstractNumId w:val="1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900A9"/>
    <w:rsid w:val="00056138"/>
    <w:rsid w:val="0007433E"/>
    <w:rsid w:val="000A18A3"/>
    <w:rsid w:val="000F0ED5"/>
    <w:rsid w:val="00110360"/>
    <w:rsid w:val="0012703C"/>
    <w:rsid w:val="00180A07"/>
    <w:rsid w:val="001D5BD3"/>
    <w:rsid w:val="001E6A63"/>
    <w:rsid w:val="00204EAC"/>
    <w:rsid w:val="00234727"/>
    <w:rsid w:val="00266065"/>
    <w:rsid w:val="002C58FD"/>
    <w:rsid w:val="002E4E8B"/>
    <w:rsid w:val="00381A04"/>
    <w:rsid w:val="00385180"/>
    <w:rsid w:val="003A28FE"/>
    <w:rsid w:val="003C164F"/>
    <w:rsid w:val="003F49BA"/>
    <w:rsid w:val="0047598A"/>
    <w:rsid w:val="004D1622"/>
    <w:rsid w:val="005124CF"/>
    <w:rsid w:val="00533255"/>
    <w:rsid w:val="00535E51"/>
    <w:rsid w:val="005F04B3"/>
    <w:rsid w:val="00623876"/>
    <w:rsid w:val="0063409E"/>
    <w:rsid w:val="006466FC"/>
    <w:rsid w:val="006515F1"/>
    <w:rsid w:val="006B3652"/>
    <w:rsid w:val="0076294C"/>
    <w:rsid w:val="007900A9"/>
    <w:rsid w:val="007E7479"/>
    <w:rsid w:val="008429B6"/>
    <w:rsid w:val="00864090"/>
    <w:rsid w:val="00887901"/>
    <w:rsid w:val="00917461"/>
    <w:rsid w:val="009416A3"/>
    <w:rsid w:val="0099715A"/>
    <w:rsid w:val="009D5D8C"/>
    <w:rsid w:val="00A54449"/>
    <w:rsid w:val="00A647AB"/>
    <w:rsid w:val="00A84958"/>
    <w:rsid w:val="00B02290"/>
    <w:rsid w:val="00B5798F"/>
    <w:rsid w:val="00BE0780"/>
    <w:rsid w:val="00C56216"/>
    <w:rsid w:val="00CD4253"/>
    <w:rsid w:val="00D056CC"/>
    <w:rsid w:val="00D42AC1"/>
    <w:rsid w:val="00DD32B1"/>
    <w:rsid w:val="00DE0051"/>
    <w:rsid w:val="00E10EB5"/>
    <w:rsid w:val="00E55EB3"/>
    <w:rsid w:val="00E800AA"/>
    <w:rsid w:val="00EA1671"/>
    <w:rsid w:val="00EB0393"/>
    <w:rsid w:val="00ED5416"/>
    <w:rsid w:val="00ED7F92"/>
    <w:rsid w:val="00F12C85"/>
    <w:rsid w:val="00F27355"/>
    <w:rsid w:val="00F30AA1"/>
    <w:rsid w:val="00F70B30"/>
    <w:rsid w:val="00F83DA3"/>
    <w:rsid w:val="00FA05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FA51537"/>
  <w15:chartTrackingRefBased/>
  <w15:docId w15:val="{0A9F04AA-A792-4A96-96F6-3A02C26D398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NZ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3409E"/>
  </w:style>
  <w:style w:type="paragraph" w:styleId="Heading1">
    <w:name w:val="heading 1"/>
    <w:basedOn w:val="Normal"/>
    <w:next w:val="Normal"/>
    <w:link w:val="Heading1Char"/>
    <w:uiPriority w:val="9"/>
    <w:qFormat/>
    <w:rsid w:val="0063409E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3409E"/>
    <w:pPr>
      <w:keepNext/>
      <w:keepLines/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409E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63409E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3409E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3409E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3409E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864" w:themeColor="accent1" w:themeShade="80"/>
      <w:sz w:val="21"/>
      <w:szCs w:val="2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3409E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color w:val="44546A" w:themeColor="text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3409E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5Char">
    <w:name w:val="Heading 5 Char"/>
    <w:basedOn w:val="DefaultParagraphFont"/>
    <w:link w:val="Heading5"/>
    <w:uiPriority w:val="9"/>
    <w:semiHidden/>
    <w:rsid w:val="0063409E"/>
    <w:rPr>
      <w:rFonts w:asciiTheme="majorHAnsi" w:eastAsiaTheme="majorEastAsia" w:hAnsiTheme="majorHAnsi" w:cstheme="majorBidi"/>
      <w:color w:val="44546A" w:themeColor="text2"/>
      <w:sz w:val="22"/>
      <w:szCs w:val="22"/>
    </w:rPr>
  </w:style>
  <w:style w:type="paragraph" w:styleId="Header">
    <w:name w:val="header"/>
    <w:basedOn w:val="Normal"/>
    <w:link w:val="HeaderChar"/>
    <w:rsid w:val="004D1622"/>
    <w:pPr>
      <w:tabs>
        <w:tab w:val="center" w:pos="4153"/>
        <w:tab w:val="right" w:pos="8306"/>
      </w:tabs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HeaderChar">
    <w:name w:val="Header Char"/>
    <w:basedOn w:val="DefaultParagraphFont"/>
    <w:link w:val="Header"/>
    <w:rsid w:val="004D1622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ListParagraph">
    <w:name w:val="List Paragraph"/>
    <w:basedOn w:val="Normal"/>
    <w:uiPriority w:val="34"/>
    <w:qFormat/>
    <w:rsid w:val="00CD425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63409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3409E"/>
    <w:rPr>
      <w:rFonts w:asciiTheme="majorHAnsi" w:eastAsiaTheme="majorEastAsia" w:hAnsiTheme="majorHAnsi" w:cstheme="majorBidi"/>
      <w:color w:val="404040" w:themeColor="text1" w:themeTint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63409E"/>
    <w:rPr>
      <w:rFonts w:asciiTheme="majorHAnsi" w:eastAsiaTheme="majorEastAsia" w:hAnsiTheme="majorHAnsi" w:cstheme="majorBidi"/>
      <w:color w:val="44546A" w:themeColor="text2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63409E"/>
    <w:rPr>
      <w:rFonts w:asciiTheme="majorHAnsi" w:eastAsiaTheme="majorEastAsia" w:hAnsiTheme="majorHAnsi" w:cstheme="majorBidi"/>
      <w:sz w:val="22"/>
      <w:szCs w:val="22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3409E"/>
    <w:rPr>
      <w:rFonts w:asciiTheme="majorHAnsi" w:eastAsiaTheme="majorEastAsia" w:hAnsiTheme="majorHAnsi" w:cstheme="majorBidi"/>
      <w:i/>
      <w:iCs/>
      <w:color w:val="44546A" w:themeColor="text2"/>
      <w:sz w:val="21"/>
      <w:szCs w:val="2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3409E"/>
    <w:rPr>
      <w:rFonts w:asciiTheme="majorHAnsi" w:eastAsiaTheme="majorEastAsia" w:hAnsiTheme="majorHAnsi" w:cstheme="majorBidi"/>
      <w:i/>
      <w:iCs/>
      <w:color w:val="1F3864" w:themeColor="accent1" w:themeShade="80"/>
      <w:sz w:val="21"/>
      <w:szCs w:val="21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3409E"/>
    <w:rPr>
      <w:rFonts w:asciiTheme="majorHAnsi" w:eastAsiaTheme="majorEastAsia" w:hAnsiTheme="majorHAnsi" w:cstheme="majorBidi"/>
      <w:b/>
      <w:bCs/>
      <w:color w:val="44546A" w:themeColor="text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3409E"/>
    <w:rPr>
      <w:rFonts w:asciiTheme="majorHAnsi" w:eastAsiaTheme="majorEastAsia" w:hAnsiTheme="majorHAnsi" w:cstheme="majorBidi"/>
      <w:b/>
      <w:bCs/>
      <w:i/>
      <w:iCs/>
      <w:color w:val="44546A" w:themeColor="text2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63409E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Title">
    <w:name w:val="Title"/>
    <w:basedOn w:val="Normal"/>
    <w:next w:val="Normal"/>
    <w:link w:val="TitleChar"/>
    <w:uiPriority w:val="10"/>
    <w:qFormat/>
    <w:rsid w:val="0063409E"/>
    <w:pPr>
      <w:spacing w:after="0" w:line="240" w:lineRule="auto"/>
      <w:contextualSpacing/>
    </w:pPr>
    <w:rPr>
      <w:rFonts w:asciiTheme="majorHAnsi" w:eastAsiaTheme="majorEastAsia" w:hAnsiTheme="majorHAnsi" w:cstheme="majorBidi"/>
      <w:color w:val="4472C4" w:themeColor="accent1"/>
      <w:spacing w:val="-10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63409E"/>
    <w:rPr>
      <w:rFonts w:asciiTheme="majorHAnsi" w:eastAsiaTheme="majorEastAsia" w:hAnsiTheme="majorHAnsi" w:cstheme="majorBidi"/>
      <w:color w:val="4472C4" w:themeColor="accent1"/>
      <w:spacing w:val="-10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63409E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3409E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63409E"/>
    <w:rPr>
      <w:b/>
      <w:bCs/>
    </w:rPr>
  </w:style>
  <w:style w:type="character" w:styleId="Emphasis">
    <w:name w:val="Emphasis"/>
    <w:basedOn w:val="DefaultParagraphFont"/>
    <w:uiPriority w:val="20"/>
    <w:qFormat/>
    <w:rsid w:val="0063409E"/>
    <w:rPr>
      <w:i/>
      <w:iCs/>
    </w:rPr>
  </w:style>
  <w:style w:type="paragraph" w:styleId="NoSpacing">
    <w:name w:val="No Spacing"/>
    <w:link w:val="NoSpacingChar"/>
    <w:uiPriority w:val="1"/>
    <w:qFormat/>
    <w:rsid w:val="0063409E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63409E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63409E"/>
    <w:rPr>
      <w:i/>
      <w:iCs/>
      <w:color w:val="404040" w:themeColor="text1" w:themeTint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63409E"/>
    <w:pPr>
      <w:pBdr>
        <w:left w:val="single" w:sz="18" w:space="12" w:color="4472C4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4472C4" w:themeColor="accent1"/>
      <w:sz w:val="28"/>
      <w:szCs w:val="28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63409E"/>
    <w:rPr>
      <w:rFonts w:asciiTheme="majorHAnsi" w:eastAsiaTheme="majorEastAsia" w:hAnsiTheme="majorHAnsi" w:cstheme="majorBidi"/>
      <w:color w:val="4472C4" w:themeColor="accent1"/>
      <w:sz w:val="28"/>
      <w:szCs w:val="28"/>
    </w:rPr>
  </w:style>
  <w:style w:type="character" w:styleId="SubtleEmphasis">
    <w:name w:val="Subtle Emphasis"/>
    <w:basedOn w:val="DefaultParagraphFont"/>
    <w:uiPriority w:val="19"/>
    <w:qFormat/>
    <w:rsid w:val="0063409E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63409E"/>
    <w:rPr>
      <w:b/>
      <w:bCs/>
      <w:i/>
      <w:iCs/>
    </w:rPr>
  </w:style>
  <w:style w:type="character" w:styleId="SubtleReference">
    <w:name w:val="Subtle Reference"/>
    <w:basedOn w:val="DefaultParagraphFont"/>
    <w:uiPriority w:val="31"/>
    <w:qFormat/>
    <w:rsid w:val="0063409E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63409E"/>
    <w:rPr>
      <w:b/>
      <w:bCs/>
      <w:smallCaps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63409E"/>
    <w:rPr>
      <w:b/>
      <w:bCs/>
      <w:smallCaps/>
    </w:rPr>
  </w:style>
  <w:style w:type="paragraph" w:styleId="TOCHeading">
    <w:name w:val="TOC Heading"/>
    <w:basedOn w:val="Heading1"/>
    <w:next w:val="Normal"/>
    <w:uiPriority w:val="39"/>
    <w:unhideWhenUsed/>
    <w:qFormat/>
    <w:rsid w:val="0063409E"/>
    <w:pPr>
      <w:outlineLvl w:val="9"/>
    </w:pPr>
  </w:style>
  <w:style w:type="character" w:styleId="PlaceholderText">
    <w:name w:val="Placeholder Text"/>
    <w:uiPriority w:val="99"/>
    <w:semiHidden/>
    <w:rsid w:val="0047598A"/>
    <w:rPr>
      <w:color w:val="808080"/>
    </w:rPr>
  </w:style>
  <w:style w:type="character" w:customStyle="1" w:styleId="CoverPageStyle">
    <w:name w:val="Cover Page Style"/>
    <w:uiPriority w:val="1"/>
    <w:qFormat/>
    <w:rsid w:val="0047598A"/>
    <w:rPr>
      <w:rFonts w:ascii="Arial" w:hAnsi="Arial" w:cs="Arial" w:hint="default"/>
      <w:b/>
      <w:bCs w:val="0"/>
      <w:sz w:val="56"/>
    </w:rPr>
  </w:style>
  <w:style w:type="paragraph" w:styleId="TOC1">
    <w:name w:val="toc 1"/>
    <w:basedOn w:val="Normal"/>
    <w:next w:val="Normal"/>
    <w:autoRedefine/>
    <w:uiPriority w:val="39"/>
    <w:unhideWhenUsed/>
    <w:rsid w:val="0047598A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7598A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47598A"/>
    <w:pPr>
      <w:spacing w:after="100"/>
      <w:ind w:left="200"/>
    </w:pPr>
  </w:style>
  <w:style w:type="character" w:customStyle="1" w:styleId="NoSpacingChar">
    <w:name w:val="No Spacing Char"/>
    <w:basedOn w:val="DefaultParagraphFont"/>
    <w:link w:val="NoSpacing"/>
    <w:uiPriority w:val="1"/>
    <w:rsid w:val="00204EAC"/>
  </w:style>
  <w:style w:type="paragraph" w:styleId="Footer">
    <w:name w:val="footer"/>
    <w:basedOn w:val="Normal"/>
    <w:link w:val="FooterChar"/>
    <w:uiPriority w:val="99"/>
    <w:unhideWhenUsed/>
    <w:rsid w:val="00F83DA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83DA3"/>
  </w:style>
  <w:style w:type="paragraph" w:styleId="TOC3">
    <w:name w:val="toc 3"/>
    <w:basedOn w:val="Normal"/>
    <w:next w:val="Normal"/>
    <w:autoRedefine/>
    <w:uiPriority w:val="39"/>
    <w:unhideWhenUsed/>
    <w:rsid w:val="002C58FD"/>
    <w:pPr>
      <w:spacing w:after="100"/>
      <w:ind w:left="4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2770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01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63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2.vsdx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1.vsdx"/><Relationship Id="rId20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_Drawing5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image" Target="media/image2.pn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Drawing.vsdx"/><Relationship Id="rId22" Type="http://schemas.openxmlformats.org/officeDocument/2006/relationships/package" Target="embeddings/Microsoft_Visio_Drawing4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2C33904-A5D9-49CE-B4A0-B37E4B1CA1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2</Pages>
  <Words>616</Words>
  <Characters>3515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adiia Nikoniuk</dc:creator>
  <cp:keywords/>
  <dc:description/>
  <cp:lastModifiedBy>victor_nadia seale</cp:lastModifiedBy>
  <cp:revision>2</cp:revision>
  <dcterms:created xsi:type="dcterms:W3CDTF">2018-09-22T02:46:00Z</dcterms:created>
  <dcterms:modified xsi:type="dcterms:W3CDTF">2018-09-22T02:46:00Z</dcterms:modified>
</cp:coreProperties>
</file>